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22969" w:rsidRPr="00A22969" w:rsidRDefault="00A22969" w:rsidP="00A22969">
      <w:pPr>
        <w:spacing w:after="0" w:line="240" w:lineRule="auto"/>
        <w:textAlignment w:val="top"/>
        <w:rPr>
          <w:rFonts w:ascii="Times New Roman" w:eastAsia="Times New Roman" w:hAnsi="Times New Roman"/>
          <w:color w:val="000000"/>
          <w:sz w:val="24"/>
          <w:szCs w:val="24"/>
        </w:rPr>
      </w:pPr>
      <w:r w:rsidRPr="00A22969">
        <w:rPr>
          <w:rFonts w:ascii="Arial" w:eastAsia="Times New Roman" w:hAnsi="Arial" w:cs="Arial"/>
          <w:b/>
          <w:bCs/>
          <w:color w:val="333333"/>
          <w:sz w:val="20"/>
          <w:szCs w:val="20"/>
        </w:rPr>
        <w:t>Supply Chain Risk Management</w:t>
      </w:r>
      <w:r w:rsidR="000B29EA">
        <w:rPr>
          <w:rFonts w:ascii="Arial" w:eastAsia="Times New Roman" w:hAnsi="Arial" w:cs="Arial"/>
          <w:b/>
          <w:bCs/>
          <w:color w:val="333333"/>
          <w:sz w:val="20"/>
          <w:szCs w:val="20"/>
        </w:rPr>
        <w:t xml:space="preserve"> Overview</w:t>
      </w:r>
    </w:p>
    <w:p w:rsidR="00A22969" w:rsidRPr="00A22969" w:rsidRDefault="00A22969" w:rsidP="00A22969">
      <w:pPr>
        <w:spacing w:after="0" w:line="240" w:lineRule="auto"/>
        <w:textAlignment w:val="top"/>
        <w:rPr>
          <w:rFonts w:ascii="Times New Roman" w:eastAsia="Times New Roman" w:hAnsi="Times New Roman"/>
          <w:color w:val="000000"/>
          <w:sz w:val="24"/>
          <w:szCs w:val="24"/>
        </w:rPr>
      </w:pPr>
      <w:r w:rsidRPr="00A22969">
        <w:rPr>
          <w:rFonts w:ascii="Times New Roman" w:eastAsia="Times New Roman" w:hAnsi="Times New Roman"/>
          <w:color w:val="000000"/>
          <w:sz w:val="24"/>
          <w:szCs w:val="24"/>
        </w:rPr>
        <w:t> </w:t>
      </w:r>
    </w:p>
    <w:p w:rsidR="00A22969" w:rsidRPr="00A22969" w:rsidRDefault="00A22969" w:rsidP="00A22969">
      <w:pPr>
        <w:spacing w:after="0" w:line="240" w:lineRule="auto"/>
        <w:textAlignment w:val="top"/>
        <w:rPr>
          <w:rFonts w:ascii="Times New Roman" w:eastAsia="Times New Roman" w:hAnsi="Times New Roman"/>
          <w:color w:val="000000"/>
          <w:sz w:val="24"/>
          <w:szCs w:val="24"/>
        </w:rPr>
      </w:pPr>
      <w:r w:rsidRPr="00A22969">
        <w:rPr>
          <w:rFonts w:ascii="Arial" w:eastAsia="Times New Roman" w:hAnsi="Arial" w:cs="Arial"/>
          <w:b/>
          <w:bCs/>
          <w:color w:val="333333"/>
          <w:sz w:val="20"/>
          <w:szCs w:val="20"/>
        </w:rPr>
        <w:t>Guidance Note</w:t>
      </w:r>
    </w:p>
    <w:p w:rsidR="00A22969" w:rsidRPr="00A22969" w:rsidRDefault="00A22969" w:rsidP="00A22969">
      <w:pPr>
        <w:spacing w:after="0" w:line="240" w:lineRule="auto"/>
        <w:textAlignment w:val="top"/>
        <w:rPr>
          <w:rFonts w:ascii="Times New Roman" w:eastAsia="Times New Roman" w:hAnsi="Times New Roman"/>
          <w:color w:val="000000"/>
          <w:sz w:val="24"/>
          <w:szCs w:val="24"/>
        </w:rPr>
      </w:pPr>
      <w:r w:rsidRPr="00A22969">
        <w:rPr>
          <w:rFonts w:ascii="Times New Roman" w:eastAsia="Times New Roman" w:hAnsi="Times New Roman"/>
          <w:color w:val="000000"/>
          <w:sz w:val="24"/>
          <w:szCs w:val="24"/>
        </w:rPr>
        <w:t> </w:t>
      </w:r>
    </w:p>
    <w:p w:rsidR="00A22969" w:rsidRPr="00A22969" w:rsidRDefault="00A22969" w:rsidP="00A22969">
      <w:pPr>
        <w:spacing w:after="0" w:line="240" w:lineRule="auto"/>
        <w:textAlignment w:val="top"/>
        <w:rPr>
          <w:rFonts w:ascii="Times New Roman" w:eastAsia="Times New Roman" w:hAnsi="Times New Roman"/>
          <w:color w:val="000000"/>
          <w:sz w:val="24"/>
          <w:szCs w:val="24"/>
        </w:rPr>
      </w:pPr>
      <w:r w:rsidRPr="00A22969">
        <w:rPr>
          <w:rFonts w:ascii="Arial" w:eastAsia="Times New Roman" w:hAnsi="Arial" w:cs="Arial"/>
          <w:color w:val="333333"/>
          <w:sz w:val="20"/>
          <w:szCs w:val="20"/>
        </w:rPr>
        <w:t xml:space="preserve">This document provides a high-level view of supply chain risk management and its associated processes within supply chain organizations.  Specific companies and supply chain organizations will adapt the concepts included in this document to fit their unique characteristics and expand the depth and breadth of the processes to meet the requirements of their organizations.  For instance, the establishment of risk tolerance levels or risk </w:t>
      </w:r>
      <w:r w:rsidR="003D20CD">
        <w:rPr>
          <w:rFonts w:ascii="Arial" w:eastAsia="Times New Roman" w:hAnsi="Arial" w:cs="Arial"/>
          <w:color w:val="333333"/>
          <w:sz w:val="20"/>
          <w:szCs w:val="20"/>
        </w:rPr>
        <w:t>analyis</w:t>
      </w:r>
      <w:r w:rsidRPr="00A22969">
        <w:rPr>
          <w:rFonts w:ascii="Arial" w:eastAsia="Times New Roman" w:hAnsi="Arial" w:cs="Arial"/>
          <w:color w:val="333333"/>
          <w:sz w:val="20"/>
          <w:szCs w:val="20"/>
        </w:rPr>
        <w:t xml:space="preserve"> methodologies are unique to each organization and there are several techniques that can be used.  It is not the intent of this document to prescribe how this is accomplished.</w:t>
      </w:r>
    </w:p>
    <w:p w:rsidR="00A22969" w:rsidRPr="00A22969" w:rsidRDefault="00A22969" w:rsidP="00A22969">
      <w:pPr>
        <w:spacing w:after="0" w:line="240" w:lineRule="auto"/>
        <w:textAlignment w:val="top"/>
        <w:rPr>
          <w:rFonts w:ascii="Times New Roman" w:eastAsia="Times New Roman" w:hAnsi="Times New Roman"/>
          <w:color w:val="000000"/>
          <w:sz w:val="24"/>
          <w:szCs w:val="24"/>
        </w:rPr>
      </w:pPr>
      <w:r w:rsidRPr="00A22969">
        <w:rPr>
          <w:rFonts w:ascii="Times New Roman" w:eastAsia="Times New Roman" w:hAnsi="Times New Roman"/>
          <w:color w:val="000000"/>
          <w:sz w:val="24"/>
          <w:szCs w:val="24"/>
        </w:rPr>
        <w:t> </w:t>
      </w:r>
    </w:p>
    <w:p w:rsidR="00A22969" w:rsidRPr="00A22969" w:rsidRDefault="00A22969" w:rsidP="00A22969">
      <w:pPr>
        <w:spacing w:after="0" w:line="240" w:lineRule="auto"/>
        <w:textAlignment w:val="top"/>
        <w:rPr>
          <w:rFonts w:ascii="Times New Roman" w:eastAsia="Times New Roman" w:hAnsi="Times New Roman"/>
          <w:color w:val="000000"/>
          <w:sz w:val="24"/>
          <w:szCs w:val="24"/>
        </w:rPr>
      </w:pPr>
      <w:r w:rsidRPr="00A22969">
        <w:rPr>
          <w:rFonts w:ascii="Arial" w:eastAsia="Times New Roman" w:hAnsi="Arial" w:cs="Arial"/>
          <w:b/>
          <w:bCs/>
          <w:color w:val="333333"/>
          <w:sz w:val="20"/>
          <w:szCs w:val="20"/>
        </w:rPr>
        <w:t>Risk Management Process Overview</w:t>
      </w:r>
    </w:p>
    <w:p w:rsidR="00A22969" w:rsidRPr="00A22969" w:rsidRDefault="00A22969" w:rsidP="00A22969">
      <w:pPr>
        <w:spacing w:after="0" w:line="240" w:lineRule="auto"/>
        <w:textAlignment w:val="top"/>
        <w:rPr>
          <w:rFonts w:ascii="Times New Roman" w:eastAsia="Times New Roman" w:hAnsi="Times New Roman"/>
          <w:color w:val="000000"/>
          <w:sz w:val="24"/>
          <w:szCs w:val="24"/>
        </w:rPr>
      </w:pPr>
      <w:r w:rsidRPr="00A22969">
        <w:rPr>
          <w:rFonts w:ascii="Times New Roman" w:eastAsia="Times New Roman" w:hAnsi="Times New Roman"/>
          <w:color w:val="000000"/>
          <w:sz w:val="24"/>
          <w:szCs w:val="24"/>
        </w:rPr>
        <w:t> </w:t>
      </w:r>
    </w:p>
    <w:p w:rsidR="00A22969" w:rsidRPr="00A22969" w:rsidRDefault="000B29EA" w:rsidP="00A22969">
      <w:pPr>
        <w:spacing w:after="0" w:line="240" w:lineRule="auto"/>
        <w:textAlignment w:val="top"/>
        <w:rPr>
          <w:rFonts w:ascii="Times New Roman" w:eastAsia="Times New Roman" w:hAnsi="Times New Roman"/>
          <w:color w:val="000000"/>
          <w:sz w:val="24"/>
          <w:szCs w:val="24"/>
        </w:rPr>
      </w:pPr>
      <w:r>
        <w:rPr>
          <w:rFonts w:ascii="Arial" w:eastAsia="Times New Roman" w:hAnsi="Arial" w:cs="Arial"/>
          <w:color w:val="333333"/>
          <w:sz w:val="20"/>
          <w:szCs w:val="20"/>
        </w:rPr>
        <w:t>Risk management compris</w:t>
      </w:r>
      <w:r w:rsidR="00A22969" w:rsidRPr="00A22969">
        <w:rPr>
          <w:rFonts w:ascii="Arial" w:eastAsia="Times New Roman" w:hAnsi="Arial" w:cs="Arial"/>
          <w:color w:val="333333"/>
          <w:sz w:val="20"/>
          <w:szCs w:val="20"/>
        </w:rPr>
        <w:t>es the following steps (refer to figure below):</w:t>
      </w:r>
    </w:p>
    <w:p w:rsidR="00A22969" w:rsidRPr="00A22969" w:rsidRDefault="00A22969" w:rsidP="00A22969">
      <w:pPr>
        <w:spacing w:after="0" w:line="240" w:lineRule="auto"/>
        <w:textAlignment w:val="top"/>
        <w:rPr>
          <w:rFonts w:ascii="Times New Roman" w:eastAsia="Times New Roman" w:hAnsi="Times New Roman"/>
          <w:color w:val="000000"/>
          <w:sz w:val="24"/>
          <w:szCs w:val="24"/>
        </w:rPr>
      </w:pPr>
      <w:r w:rsidRPr="00A22969">
        <w:rPr>
          <w:rFonts w:ascii="Times New Roman" w:eastAsia="Times New Roman" w:hAnsi="Times New Roman"/>
          <w:color w:val="000000"/>
          <w:sz w:val="24"/>
          <w:szCs w:val="24"/>
        </w:rPr>
        <w:t> </w:t>
      </w:r>
    </w:p>
    <w:p w:rsidR="00A22969" w:rsidRPr="00A22969" w:rsidRDefault="00A22969" w:rsidP="00A22969">
      <w:pPr>
        <w:spacing w:after="0" w:line="240" w:lineRule="auto"/>
        <w:ind w:left="720" w:hanging="360"/>
        <w:textAlignment w:val="top"/>
        <w:rPr>
          <w:rFonts w:ascii="Verdana" w:eastAsia="Times New Roman" w:hAnsi="Verdana"/>
          <w:color w:val="000000"/>
          <w:sz w:val="17"/>
          <w:szCs w:val="17"/>
        </w:rPr>
      </w:pPr>
      <w:r w:rsidRPr="00A22969">
        <w:rPr>
          <w:rFonts w:ascii="Verdana" w:eastAsia="Times New Roman" w:hAnsi="Verdana"/>
          <w:color w:val="333333"/>
          <w:sz w:val="20"/>
          <w:szCs w:val="20"/>
        </w:rPr>
        <w:t>-</w:t>
      </w:r>
      <w:r w:rsidRPr="00A22969">
        <w:rPr>
          <w:rFonts w:ascii="Times New Roman" w:eastAsia="Times New Roman" w:hAnsi="Times New Roman"/>
          <w:color w:val="333333"/>
          <w:sz w:val="14"/>
          <w:szCs w:val="14"/>
        </w:rPr>
        <w:t xml:space="preserve">      </w:t>
      </w:r>
      <w:r w:rsidRPr="00A22969">
        <w:rPr>
          <w:rFonts w:ascii="Arial" w:eastAsia="Times New Roman" w:hAnsi="Arial" w:cs="Arial"/>
          <w:color w:val="333333"/>
          <w:sz w:val="20"/>
          <w:szCs w:val="20"/>
        </w:rPr>
        <w:t>Setting the context</w:t>
      </w:r>
    </w:p>
    <w:p w:rsidR="00A22969" w:rsidRPr="00A22969" w:rsidRDefault="00A22969" w:rsidP="00A22969">
      <w:pPr>
        <w:spacing w:after="0" w:line="240" w:lineRule="auto"/>
        <w:textAlignment w:val="top"/>
        <w:rPr>
          <w:rFonts w:ascii="Verdana" w:eastAsia="Times New Roman" w:hAnsi="Verdana"/>
          <w:color w:val="000000"/>
          <w:sz w:val="17"/>
          <w:szCs w:val="17"/>
        </w:rPr>
      </w:pPr>
      <w:r w:rsidRPr="00A22969">
        <w:rPr>
          <w:rFonts w:ascii="Verdana" w:eastAsia="Times New Roman" w:hAnsi="Verdana"/>
          <w:color w:val="000000"/>
          <w:sz w:val="17"/>
          <w:szCs w:val="17"/>
        </w:rPr>
        <w:t> </w:t>
      </w:r>
    </w:p>
    <w:p w:rsidR="00A22969" w:rsidRPr="00A22969" w:rsidRDefault="00A22969" w:rsidP="00A22969">
      <w:pPr>
        <w:spacing w:after="0" w:line="240" w:lineRule="auto"/>
        <w:ind w:left="720" w:hanging="360"/>
        <w:textAlignment w:val="top"/>
        <w:rPr>
          <w:rFonts w:ascii="Verdana" w:eastAsia="Times New Roman" w:hAnsi="Verdana"/>
          <w:color w:val="000000"/>
          <w:sz w:val="17"/>
          <w:szCs w:val="17"/>
        </w:rPr>
      </w:pPr>
      <w:r w:rsidRPr="00A22969">
        <w:rPr>
          <w:rFonts w:ascii="Verdana" w:eastAsia="Times New Roman" w:hAnsi="Verdana"/>
          <w:color w:val="333333"/>
          <w:sz w:val="20"/>
          <w:szCs w:val="20"/>
        </w:rPr>
        <w:t>-</w:t>
      </w:r>
      <w:r w:rsidRPr="00A22969">
        <w:rPr>
          <w:rFonts w:ascii="Times New Roman" w:eastAsia="Times New Roman" w:hAnsi="Times New Roman"/>
          <w:color w:val="333333"/>
          <w:sz w:val="14"/>
          <w:szCs w:val="14"/>
        </w:rPr>
        <w:t xml:space="preserve">      </w:t>
      </w:r>
      <w:r w:rsidRPr="00A22969">
        <w:rPr>
          <w:rFonts w:ascii="Arial" w:eastAsia="Times New Roman" w:hAnsi="Arial" w:cs="Arial"/>
          <w:color w:val="333333"/>
          <w:sz w:val="20"/>
          <w:szCs w:val="20"/>
        </w:rPr>
        <w:t>Risk assessment</w:t>
      </w:r>
    </w:p>
    <w:p w:rsidR="00A22969" w:rsidRPr="00A22969" w:rsidRDefault="00A22969" w:rsidP="00A22969">
      <w:pPr>
        <w:spacing w:after="0" w:line="240" w:lineRule="auto"/>
        <w:ind w:left="1440" w:hanging="360"/>
        <w:textAlignment w:val="top"/>
        <w:rPr>
          <w:rFonts w:ascii="Verdana" w:eastAsia="Times New Roman" w:hAnsi="Verdana"/>
          <w:color w:val="000000"/>
          <w:sz w:val="17"/>
          <w:szCs w:val="17"/>
        </w:rPr>
      </w:pPr>
      <w:r w:rsidRPr="00A22969">
        <w:rPr>
          <w:rFonts w:ascii="Courier New" w:eastAsia="Times New Roman" w:hAnsi="Courier New" w:cs="Courier New"/>
          <w:color w:val="333333"/>
          <w:sz w:val="20"/>
          <w:szCs w:val="20"/>
        </w:rPr>
        <w:t>o</w:t>
      </w:r>
      <w:r w:rsidRPr="00A22969">
        <w:rPr>
          <w:rFonts w:ascii="Times New Roman" w:eastAsia="Times New Roman" w:hAnsi="Times New Roman"/>
          <w:color w:val="333333"/>
          <w:sz w:val="14"/>
          <w:szCs w:val="14"/>
        </w:rPr>
        <w:t xml:space="preserve">    </w:t>
      </w:r>
      <w:r w:rsidRPr="00A22969">
        <w:rPr>
          <w:rFonts w:ascii="Arial" w:eastAsia="Times New Roman" w:hAnsi="Arial" w:cs="Arial"/>
          <w:color w:val="333333"/>
          <w:sz w:val="20"/>
          <w:szCs w:val="20"/>
        </w:rPr>
        <w:t>Risk identification</w:t>
      </w:r>
    </w:p>
    <w:p w:rsidR="00A22969" w:rsidRPr="00A22969" w:rsidRDefault="00A22969" w:rsidP="00A22969">
      <w:pPr>
        <w:spacing w:after="0" w:line="240" w:lineRule="auto"/>
        <w:ind w:left="1440" w:hanging="360"/>
        <w:textAlignment w:val="top"/>
        <w:rPr>
          <w:rFonts w:ascii="Verdana" w:eastAsia="Times New Roman" w:hAnsi="Verdana"/>
          <w:color w:val="000000"/>
          <w:sz w:val="17"/>
          <w:szCs w:val="17"/>
        </w:rPr>
      </w:pPr>
      <w:r w:rsidRPr="00A22969">
        <w:rPr>
          <w:rFonts w:ascii="Courier New" w:eastAsia="Times New Roman" w:hAnsi="Courier New" w:cs="Courier New"/>
          <w:color w:val="333333"/>
          <w:sz w:val="20"/>
          <w:szCs w:val="20"/>
        </w:rPr>
        <w:t>o</w:t>
      </w:r>
      <w:r w:rsidRPr="00A22969">
        <w:rPr>
          <w:rFonts w:ascii="Times New Roman" w:eastAsia="Times New Roman" w:hAnsi="Times New Roman"/>
          <w:color w:val="333333"/>
          <w:sz w:val="14"/>
          <w:szCs w:val="14"/>
        </w:rPr>
        <w:t xml:space="preserve">    </w:t>
      </w:r>
      <w:r w:rsidRPr="00A22969">
        <w:rPr>
          <w:rFonts w:ascii="Arial" w:eastAsia="Times New Roman" w:hAnsi="Arial" w:cs="Arial"/>
          <w:color w:val="333333"/>
          <w:sz w:val="20"/>
          <w:szCs w:val="20"/>
        </w:rPr>
        <w:t>Risk analysis</w:t>
      </w:r>
    </w:p>
    <w:p w:rsidR="00A22969" w:rsidRPr="00A22969" w:rsidRDefault="00A22969" w:rsidP="00A22969">
      <w:pPr>
        <w:spacing w:after="0" w:line="240" w:lineRule="auto"/>
        <w:ind w:left="1440" w:hanging="360"/>
        <w:textAlignment w:val="top"/>
        <w:rPr>
          <w:rFonts w:ascii="Verdana" w:eastAsia="Times New Roman" w:hAnsi="Verdana"/>
          <w:color w:val="000000"/>
          <w:sz w:val="17"/>
          <w:szCs w:val="17"/>
        </w:rPr>
      </w:pPr>
      <w:r w:rsidRPr="00A22969">
        <w:rPr>
          <w:rFonts w:ascii="Courier New" w:eastAsia="Times New Roman" w:hAnsi="Courier New" w:cs="Courier New"/>
          <w:color w:val="333333"/>
          <w:sz w:val="20"/>
          <w:szCs w:val="20"/>
        </w:rPr>
        <w:t>o</w:t>
      </w:r>
      <w:r w:rsidRPr="00A22969">
        <w:rPr>
          <w:rFonts w:ascii="Times New Roman" w:eastAsia="Times New Roman" w:hAnsi="Times New Roman"/>
          <w:color w:val="333333"/>
          <w:sz w:val="14"/>
          <w:szCs w:val="14"/>
        </w:rPr>
        <w:t xml:space="preserve">    </w:t>
      </w:r>
      <w:r w:rsidRPr="00A22969">
        <w:rPr>
          <w:rFonts w:ascii="Arial" w:eastAsia="Times New Roman" w:hAnsi="Arial" w:cs="Arial"/>
          <w:color w:val="333333"/>
          <w:sz w:val="20"/>
          <w:szCs w:val="20"/>
        </w:rPr>
        <w:t>Risk evaluation</w:t>
      </w:r>
    </w:p>
    <w:p w:rsidR="00A22969" w:rsidRPr="00A22969" w:rsidRDefault="00A22969" w:rsidP="00A22969">
      <w:pPr>
        <w:spacing w:after="0" w:line="240" w:lineRule="auto"/>
        <w:textAlignment w:val="top"/>
        <w:rPr>
          <w:rFonts w:ascii="Verdana" w:eastAsia="Times New Roman" w:hAnsi="Verdana"/>
          <w:color w:val="000000"/>
          <w:sz w:val="17"/>
          <w:szCs w:val="17"/>
        </w:rPr>
      </w:pPr>
      <w:r w:rsidRPr="00A22969">
        <w:rPr>
          <w:rFonts w:ascii="Verdana" w:eastAsia="Times New Roman" w:hAnsi="Verdana"/>
          <w:color w:val="000000"/>
          <w:sz w:val="17"/>
          <w:szCs w:val="17"/>
        </w:rPr>
        <w:t> </w:t>
      </w:r>
    </w:p>
    <w:p w:rsidR="00A22969" w:rsidRPr="00A22969" w:rsidRDefault="00A22969" w:rsidP="00A22969">
      <w:pPr>
        <w:spacing w:after="0" w:line="240" w:lineRule="auto"/>
        <w:ind w:left="720" w:hanging="360"/>
        <w:textAlignment w:val="top"/>
        <w:rPr>
          <w:rFonts w:ascii="Verdana" w:eastAsia="Times New Roman" w:hAnsi="Verdana"/>
          <w:color w:val="000000"/>
          <w:sz w:val="17"/>
          <w:szCs w:val="17"/>
        </w:rPr>
      </w:pPr>
      <w:r w:rsidRPr="00A22969">
        <w:rPr>
          <w:rFonts w:ascii="Verdana" w:eastAsia="Times New Roman" w:hAnsi="Verdana"/>
          <w:color w:val="333333"/>
          <w:sz w:val="20"/>
          <w:szCs w:val="20"/>
        </w:rPr>
        <w:t>-</w:t>
      </w:r>
      <w:r w:rsidRPr="00A22969">
        <w:rPr>
          <w:rFonts w:ascii="Times New Roman" w:eastAsia="Times New Roman" w:hAnsi="Times New Roman"/>
          <w:color w:val="333333"/>
          <w:sz w:val="14"/>
          <w:szCs w:val="14"/>
        </w:rPr>
        <w:t xml:space="preserve">      </w:t>
      </w:r>
      <w:r w:rsidRPr="00A22969">
        <w:rPr>
          <w:rFonts w:ascii="Arial" w:eastAsia="Times New Roman" w:hAnsi="Arial" w:cs="Arial"/>
          <w:color w:val="333333"/>
          <w:sz w:val="20"/>
          <w:szCs w:val="20"/>
        </w:rPr>
        <w:t>Risk treatment</w:t>
      </w:r>
    </w:p>
    <w:p w:rsidR="00A22969" w:rsidRPr="00A22969" w:rsidRDefault="00A22969" w:rsidP="00A22969">
      <w:pPr>
        <w:spacing w:after="0" w:line="240" w:lineRule="auto"/>
        <w:textAlignment w:val="top"/>
        <w:rPr>
          <w:rFonts w:ascii="Verdana" w:eastAsia="Times New Roman" w:hAnsi="Verdana"/>
          <w:color w:val="000000"/>
          <w:sz w:val="17"/>
          <w:szCs w:val="17"/>
        </w:rPr>
      </w:pPr>
      <w:r w:rsidRPr="00A22969">
        <w:rPr>
          <w:rFonts w:ascii="Verdana" w:eastAsia="Times New Roman" w:hAnsi="Verdana"/>
          <w:color w:val="000000"/>
          <w:sz w:val="17"/>
          <w:szCs w:val="17"/>
        </w:rPr>
        <w:t> </w:t>
      </w:r>
    </w:p>
    <w:p w:rsidR="00A22969" w:rsidRPr="00A22969" w:rsidRDefault="00A22969" w:rsidP="00A22969">
      <w:pPr>
        <w:spacing w:after="0" w:line="240" w:lineRule="auto"/>
        <w:ind w:left="720" w:hanging="360"/>
        <w:textAlignment w:val="top"/>
        <w:rPr>
          <w:rFonts w:ascii="Verdana" w:eastAsia="Times New Roman" w:hAnsi="Verdana"/>
          <w:color w:val="000000"/>
          <w:sz w:val="17"/>
          <w:szCs w:val="17"/>
        </w:rPr>
      </w:pPr>
      <w:r w:rsidRPr="00A22969">
        <w:rPr>
          <w:rFonts w:ascii="Verdana" w:eastAsia="Times New Roman" w:hAnsi="Verdana"/>
          <w:color w:val="333333"/>
          <w:sz w:val="20"/>
          <w:szCs w:val="20"/>
        </w:rPr>
        <w:t>-</w:t>
      </w:r>
      <w:r w:rsidRPr="00A22969">
        <w:rPr>
          <w:rFonts w:ascii="Times New Roman" w:eastAsia="Times New Roman" w:hAnsi="Times New Roman"/>
          <w:color w:val="333333"/>
          <w:sz w:val="14"/>
          <w:szCs w:val="14"/>
        </w:rPr>
        <w:t xml:space="preserve">      </w:t>
      </w:r>
      <w:r w:rsidRPr="00A22969">
        <w:rPr>
          <w:rFonts w:ascii="Arial" w:eastAsia="Times New Roman" w:hAnsi="Arial" w:cs="Arial"/>
          <w:color w:val="333333"/>
          <w:sz w:val="20"/>
          <w:szCs w:val="20"/>
        </w:rPr>
        <w:t>Risk treatment monitoring</w:t>
      </w:r>
    </w:p>
    <w:p w:rsidR="00A22969" w:rsidRPr="00A22969" w:rsidRDefault="00A22969" w:rsidP="00A22969">
      <w:pPr>
        <w:spacing w:after="0" w:line="240" w:lineRule="auto"/>
        <w:textAlignment w:val="top"/>
        <w:rPr>
          <w:rFonts w:ascii="Verdana" w:eastAsia="Times New Roman" w:hAnsi="Verdana"/>
          <w:color w:val="000000"/>
          <w:sz w:val="17"/>
          <w:szCs w:val="17"/>
        </w:rPr>
      </w:pPr>
      <w:r w:rsidRPr="00A22969">
        <w:rPr>
          <w:rFonts w:ascii="Verdana" w:eastAsia="Times New Roman" w:hAnsi="Verdana"/>
          <w:color w:val="000000"/>
          <w:sz w:val="17"/>
          <w:szCs w:val="17"/>
        </w:rPr>
        <w:t> </w:t>
      </w:r>
    </w:p>
    <w:p w:rsidR="00A22969" w:rsidRPr="00A22969" w:rsidRDefault="00A22969" w:rsidP="00A22969">
      <w:pPr>
        <w:spacing w:after="0" w:line="240" w:lineRule="auto"/>
        <w:ind w:left="720" w:hanging="360"/>
        <w:textAlignment w:val="top"/>
        <w:rPr>
          <w:rFonts w:ascii="Verdana" w:eastAsia="Times New Roman" w:hAnsi="Verdana"/>
          <w:color w:val="000000"/>
          <w:sz w:val="17"/>
          <w:szCs w:val="17"/>
        </w:rPr>
      </w:pPr>
      <w:r w:rsidRPr="00A22969">
        <w:rPr>
          <w:rFonts w:ascii="Verdana" w:eastAsia="Times New Roman" w:hAnsi="Verdana"/>
          <w:color w:val="333333"/>
          <w:sz w:val="20"/>
          <w:szCs w:val="20"/>
        </w:rPr>
        <w:t>-</w:t>
      </w:r>
      <w:r w:rsidRPr="00A22969">
        <w:rPr>
          <w:rFonts w:ascii="Times New Roman" w:eastAsia="Times New Roman" w:hAnsi="Times New Roman"/>
          <w:color w:val="333333"/>
          <w:sz w:val="14"/>
          <w:szCs w:val="14"/>
        </w:rPr>
        <w:t xml:space="preserve">      </w:t>
      </w:r>
      <w:r w:rsidRPr="00A22969">
        <w:rPr>
          <w:rFonts w:ascii="Arial" w:eastAsia="Times New Roman" w:hAnsi="Arial" w:cs="Arial"/>
          <w:color w:val="333333"/>
          <w:sz w:val="20"/>
          <w:szCs w:val="20"/>
        </w:rPr>
        <w:t>Communication and consultation</w:t>
      </w:r>
    </w:p>
    <w:p w:rsidR="00A22969" w:rsidRPr="00A22969" w:rsidRDefault="00A22969" w:rsidP="00A22969">
      <w:pPr>
        <w:spacing w:after="0" w:line="240" w:lineRule="auto"/>
        <w:textAlignment w:val="top"/>
        <w:rPr>
          <w:rFonts w:ascii="Times New Roman" w:eastAsia="Times New Roman" w:hAnsi="Times New Roman"/>
          <w:color w:val="000000"/>
          <w:sz w:val="24"/>
          <w:szCs w:val="24"/>
        </w:rPr>
      </w:pPr>
      <w:r w:rsidRPr="00A22969">
        <w:rPr>
          <w:rFonts w:ascii="Times New Roman" w:eastAsia="Times New Roman" w:hAnsi="Times New Roman"/>
          <w:color w:val="000000"/>
          <w:sz w:val="24"/>
          <w:szCs w:val="24"/>
        </w:rPr>
        <w:t> </w:t>
      </w:r>
    </w:p>
    <w:p w:rsidR="00A22969" w:rsidRPr="00A22969" w:rsidRDefault="00A22969" w:rsidP="00A22969">
      <w:pPr>
        <w:spacing w:after="0" w:line="240" w:lineRule="auto"/>
        <w:textAlignment w:val="top"/>
        <w:rPr>
          <w:rFonts w:ascii="Times New Roman" w:eastAsia="Times New Roman" w:hAnsi="Times New Roman"/>
          <w:color w:val="000000"/>
          <w:sz w:val="24"/>
          <w:szCs w:val="24"/>
        </w:rPr>
      </w:pPr>
      <w:r w:rsidRPr="00A22969">
        <w:rPr>
          <w:rFonts w:ascii="Arial" w:eastAsia="Times New Roman" w:hAnsi="Arial" w:cs="Arial"/>
          <w:color w:val="333333"/>
          <w:sz w:val="20"/>
          <w:szCs w:val="20"/>
        </w:rPr>
        <w:t>This document provides guidance on implementing a risk management program within supply chain organizations.</w:t>
      </w:r>
    </w:p>
    <w:p w:rsidR="00A22969" w:rsidRPr="00A22969" w:rsidRDefault="00A22969" w:rsidP="00A22969">
      <w:pPr>
        <w:spacing w:after="0" w:line="240" w:lineRule="auto"/>
        <w:textAlignment w:val="top"/>
        <w:rPr>
          <w:rFonts w:ascii="Times New Roman" w:eastAsia="Times New Roman" w:hAnsi="Times New Roman"/>
          <w:color w:val="000000"/>
          <w:sz w:val="24"/>
          <w:szCs w:val="24"/>
        </w:rPr>
      </w:pPr>
      <w:r w:rsidRPr="00A22969">
        <w:rPr>
          <w:rFonts w:ascii="Times New Roman" w:eastAsia="Times New Roman" w:hAnsi="Times New Roman"/>
          <w:color w:val="000000"/>
          <w:sz w:val="24"/>
          <w:szCs w:val="24"/>
        </w:rPr>
        <w:t> </w:t>
      </w:r>
    </w:p>
    <w:p w:rsidR="00A22969" w:rsidRPr="00A22969" w:rsidRDefault="00A22969" w:rsidP="00A22969">
      <w:pPr>
        <w:spacing w:after="0" w:line="240" w:lineRule="auto"/>
        <w:textAlignment w:val="top"/>
        <w:rPr>
          <w:rFonts w:ascii="Times New Roman" w:eastAsia="Times New Roman" w:hAnsi="Times New Roman"/>
          <w:color w:val="000000"/>
          <w:sz w:val="24"/>
          <w:szCs w:val="24"/>
        </w:rPr>
      </w:pPr>
      <w:r w:rsidRPr="00A22969">
        <w:rPr>
          <w:rFonts w:ascii="Arial" w:eastAsia="Times New Roman" w:hAnsi="Arial" w:cs="Arial"/>
          <w:color w:val="333333"/>
          <w:sz w:val="20"/>
          <w:szCs w:val="20"/>
        </w:rPr>
        <w:t>Risks exist at discrete levels and entities within an organization.  For example:  manufacturing risks exist at the manufacturing site; supplier risks exist at the suppliers, or sub tier suppliers; risks of supply disruptions exist at the supplier as well as with transportation/logistics systems; legislative and regulatory risks exist at the country level; strategic risks exist at the business unit and/or corporate level.</w:t>
      </w:r>
    </w:p>
    <w:p w:rsidR="00A22969" w:rsidRPr="00A22969" w:rsidRDefault="00A22969" w:rsidP="00A22969">
      <w:pPr>
        <w:spacing w:after="0" w:line="240" w:lineRule="auto"/>
        <w:textAlignment w:val="top"/>
        <w:rPr>
          <w:rFonts w:ascii="Times New Roman" w:eastAsia="Times New Roman" w:hAnsi="Times New Roman"/>
          <w:color w:val="000000"/>
          <w:sz w:val="24"/>
          <w:szCs w:val="24"/>
        </w:rPr>
      </w:pPr>
      <w:r w:rsidRPr="00A22969">
        <w:rPr>
          <w:rFonts w:ascii="Times New Roman" w:eastAsia="Times New Roman" w:hAnsi="Times New Roman"/>
          <w:color w:val="000000"/>
          <w:sz w:val="24"/>
          <w:szCs w:val="24"/>
        </w:rPr>
        <w:t> </w:t>
      </w:r>
    </w:p>
    <w:p w:rsidR="00A22969" w:rsidRPr="00A22969" w:rsidRDefault="00A22969" w:rsidP="00A22969">
      <w:pPr>
        <w:spacing w:after="0" w:line="240" w:lineRule="auto"/>
        <w:textAlignment w:val="top"/>
        <w:rPr>
          <w:rFonts w:ascii="Times New Roman" w:eastAsia="Times New Roman" w:hAnsi="Times New Roman"/>
          <w:color w:val="000000"/>
          <w:sz w:val="24"/>
          <w:szCs w:val="24"/>
        </w:rPr>
      </w:pPr>
      <w:r w:rsidRPr="00A22969">
        <w:rPr>
          <w:rFonts w:ascii="Arial" w:eastAsia="Times New Roman" w:hAnsi="Arial" w:cs="Arial"/>
          <w:color w:val="333333"/>
          <w:sz w:val="20"/>
          <w:szCs w:val="20"/>
        </w:rPr>
        <w:t>It is important that risks be identified, owned and managed at the level they exist.  Risks must also be aggregated across an organization and vertically through business reporting structures.  Similar risks that exist within multiple entities can benefit from common and coordinated treatments, eliminating duplicated efforts and/or different treatment approaches.</w:t>
      </w:r>
    </w:p>
    <w:p w:rsidR="00A22969" w:rsidRPr="00A22969" w:rsidRDefault="00A22969" w:rsidP="00A22969">
      <w:pPr>
        <w:spacing w:after="0" w:line="240" w:lineRule="auto"/>
        <w:textAlignment w:val="top"/>
        <w:rPr>
          <w:rFonts w:ascii="Times New Roman" w:eastAsia="Times New Roman" w:hAnsi="Times New Roman"/>
          <w:color w:val="000000"/>
          <w:sz w:val="24"/>
          <w:szCs w:val="24"/>
        </w:rPr>
      </w:pPr>
      <w:r w:rsidRPr="00A22969">
        <w:rPr>
          <w:rFonts w:ascii="Times New Roman" w:eastAsia="Times New Roman" w:hAnsi="Times New Roman"/>
          <w:color w:val="000000"/>
          <w:sz w:val="24"/>
          <w:szCs w:val="24"/>
        </w:rPr>
        <w:t> </w:t>
      </w:r>
    </w:p>
    <w:p w:rsidR="00A22969" w:rsidRPr="00A22969" w:rsidRDefault="00A22969" w:rsidP="00A22969">
      <w:pPr>
        <w:spacing w:after="0" w:line="240" w:lineRule="auto"/>
        <w:textAlignment w:val="top"/>
        <w:rPr>
          <w:rFonts w:ascii="Times New Roman" w:eastAsia="Times New Roman" w:hAnsi="Times New Roman"/>
          <w:color w:val="000000"/>
          <w:sz w:val="24"/>
          <w:szCs w:val="24"/>
        </w:rPr>
      </w:pPr>
      <w:r w:rsidRPr="00A22969">
        <w:rPr>
          <w:rFonts w:ascii="Arial" w:eastAsia="Times New Roman" w:hAnsi="Arial" w:cs="Arial"/>
          <w:color w:val="333333"/>
          <w:sz w:val="20"/>
          <w:szCs w:val="20"/>
        </w:rPr>
        <w:t>When lower level risks are identified at higher levels of the enterprise, but are not owned at the higher level, it may be necessary to implement governance controls to assure that risks are managed throughout the enterprise and supply chain.  These include setting policies, procedures and standards which must be followed.  Governance must be backed up with compliance activities, such as auditing.</w:t>
      </w:r>
    </w:p>
    <w:p w:rsidR="00A22969" w:rsidRPr="00A22969" w:rsidRDefault="00A22969" w:rsidP="00A22969">
      <w:pPr>
        <w:spacing w:after="0" w:line="240" w:lineRule="auto"/>
        <w:textAlignment w:val="top"/>
        <w:rPr>
          <w:rFonts w:ascii="Times New Roman" w:eastAsia="Times New Roman" w:hAnsi="Times New Roman"/>
          <w:color w:val="000000"/>
          <w:sz w:val="24"/>
          <w:szCs w:val="24"/>
        </w:rPr>
      </w:pPr>
      <w:r w:rsidRPr="00A22969">
        <w:rPr>
          <w:rFonts w:ascii="Times New Roman" w:eastAsia="Times New Roman" w:hAnsi="Times New Roman"/>
          <w:color w:val="000000"/>
          <w:sz w:val="24"/>
          <w:szCs w:val="24"/>
        </w:rPr>
        <w:t> </w:t>
      </w:r>
    </w:p>
    <w:p w:rsidR="00A22969" w:rsidRPr="00A22969" w:rsidRDefault="00A22969" w:rsidP="00A22969">
      <w:pPr>
        <w:spacing w:after="0" w:line="240" w:lineRule="auto"/>
        <w:textAlignment w:val="top"/>
        <w:rPr>
          <w:rFonts w:ascii="Times New Roman" w:eastAsia="Times New Roman" w:hAnsi="Times New Roman"/>
          <w:color w:val="000000"/>
          <w:sz w:val="24"/>
          <w:szCs w:val="24"/>
        </w:rPr>
      </w:pPr>
      <w:r w:rsidRPr="00A22969">
        <w:rPr>
          <w:rFonts w:ascii="Times New Roman" w:eastAsia="Times New Roman" w:hAnsi="Times New Roman"/>
          <w:color w:val="000000"/>
          <w:sz w:val="24"/>
          <w:szCs w:val="24"/>
        </w:rPr>
        <w:t> </w:t>
      </w:r>
    </w:p>
    <w:p w:rsidR="00A22969" w:rsidRPr="00A22969" w:rsidRDefault="00A22969" w:rsidP="00A22969">
      <w:pPr>
        <w:spacing w:after="0" w:line="240" w:lineRule="auto"/>
        <w:textAlignment w:val="top"/>
        <w:rPr>
          <w:rFonts w:ascii="Times New Roman" w:eastAsia="Times New Roman" w:hAnsi="Times New Roman"/>
          <w:color w:val="000000"/>
          <w:sz w:val="24"/>
          <w:szCs w:val="24"/>
        </w:rPr>
      </w:pPr>
      <w:r w:rsidRPr="00A22969">
        <w:rPr>
          <w:rFonts w:ascii="Times New Roman" w:eastAsia="Times New Roman" w:hAnsi="Times New Roman"/>
          <w:color w:val="000000"/>
          <w:sz w:val="24"/>
          <w:szCs w:val="24"/>
        </w:rPr>
        <w:t> </w:t>
      </w:r>
    </w:p>
    <w:p w:rsidR="00A22969" w:rsidRPr="00A22969" w:rsidRDefault="00047DAC" w:rsidP="00A22969">
      <w:pPr>
        <w:spacing w:after="0" w:line="240" w:lineRule="auto"/>
        <w:textAlignment w:val="top"/>
        <w:rPr>
          <w:rFonts w:ascii="Times New Roman" w:eastAsia="Times New Roman" w:hAnsi="Times New Roman"/>
          <w:color w:val="000000"/>
          <w:sz w:val="24"/>
          <w:szCs w:val="24"/>
        </w:rPr>
      </w:pPr>
      <w:r>
        <w:object w:dxaOrig="9814" w:dyaOrig="130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0.25pt;height:626.25pt" o:ole="">
            <v:imagedata r:id="rId7" o:title=""/>
          </v:shape>
          <o:OLEObject Type="Embed" ProgID="Visio.Drawing.11" ShapeID="_x0000_i1025" DrawAspect="Content" ObjectID="_1347769353" r:id="rId8"/>
        </w:object>
      </w:r>
    </w:p>
    <w:p w:rsidR="00A22969" w:rsidRPr="00A22969" w:rsidRDefault="00A22969" w:rsidP="00A22969">
      <w:pPr>
        <w:spacing w:after="0" w:line="240" w:lineRule="auto"/>
        <w:textAlignment w:val="top"/>
        <w:rPr>
          <w:rFonts w:ascii="Times New Roman" w:eastAsia="Times New Roman" w:hAnsi="Times New Roman"/>
          <w:color w:val="000000"/>
          <w:sz w:val="24"/>
          <w:szCs w:val="24"/>
        </w:rPr>
      </w:pPr>
      <w:r w:rsidRPr="00A22969">
        <w:rPr>
          <w:rFonts w:ascii="Times New Roman" w:eastAsia="Times New Roman" w:hAnsi="Times New Roman"/>
          <w:color w:val="000000"/>
          <w:sz w:val="24"/>
          <w:szCs w:val="24"/>
        </w:rPr>
        <w:t> </w:t>
      </w:r>
    </w:p>
    <w:p w:rsidR="00A22969" w:rsidRPr="00A22969" w:rsidRDefault="00A22969" w:rsidP="00A22969">
      <w:pPr>
        <w:spacing w:after="0" w:line="240" w:lineRule="auto"/>
        <w:textAlignment w:val="top"/>
        <w:rPr>
          <w:rFonts w:ascii="Times New Roman" w:eastAsia="Times New Roman" w:hAnsi="Times New Roman"/>
          <w:color w:val="000000"/>
          <w:sz w:val="24"/>
          <w:szCs w:val="24"/>
        </w:rPr>
      </w:pPr>
      <w:r w:rsidRPr="00A22969">
        <w:rPr>
          <w:rFonts w:ascii="Times New Roman" w:eastAsia="Times New Roman" w:hAnsi="Times New Roman"/>
          <w:color w:val="000000"/>
          <w:sz w:val="24"/>
          <w:szCs w:val="24"/>
        </w:rPr>
        <w:lastRenderedPageBreak/>
        <w:t> </w:t>
      </w:r>
      <w:r w:rsidRPr="00A22969">
        <w:rPr>
          <w:rFonts w:ascii="Arial" w:eastAsia="Times New Roman" w:hAnsi="Arial" w:cs="Arial"/>
          <w:b/>
          <w:bCs/>
          <w:color w:val="333333"/>
          <w:sz w:val="20"/>
          <w:szCs w:val="20"/>
        </w:rPr>
        <w:t>Set the Context</w:t>
      </w:r>
    </w:p>
    <w:p w:rsidR="00A22969" w:rsidRPr="00A22969" w:rsidRDefault="00A22969" w:rsidP="00A22969">
      <w:pPr>
        <w:spacing w:after="0" w:line="240" w:lineRule="auto"/>
        <w:textAlignment w:val="top"/>
        <w:rPr>
          <w:rFonts w:ascii="Times New Roman" w:eastAsia="Times New Roman" w:hAnsi="Times New Roman"/>
          <w:color w:val="000000"/>
          <w:sz w:val="24"/>
          <w:szCs w:val="24"/>
        </w:rPr>
      </w:pPr>
      <w:r w:rsidRPr="00A22969">
        <w:rPr>
          <w:rFonts w:ascii="Times New Roman" w:eastAsia="Times New Roman" w:hAnsi="Times New Roman"/>
          <w:color w:val="000000"/>
          <w:sz w:val="24"/>
          <w:szCs w:val="24"/>
        </w:rPr>
        <w:t> </w:t>
      </w:r>
    </w:p>
    <w:p w:rsidR="00A22969" w:rsidRPr="00A22969" w:rsidRDefault="00A22969" w:rsidP="00A22969">
      <w:pPr>
        <w:spacing w:after="0" w:line="240" w:lineRule="auto"/>
        <w:textAlignment w:val="top"/>
        <w:rPr>
          <w:rFonts w:ascii="Times New Roman" w:eastAsia="Times New Roman" w:hAnsi="Times New Roman"/>
          <w:color w:val="000000"/>
          <w:sz w:val="24"/>
          <w:szCs w:val="24"/>
        </w:rPr>
      </w:pPr>
      <w:r w:rsidRPr="00A22969">
        <w:rPr>
          <w:rFonts w:ascii="Arial" w:eastAsia="Times New Roman" w:hAnsi="Arial" w:cs="Arial"/>
          <w:color w:val="333333"/>
          <w:sz w:val="20"/>
          <w:szCs w:val="20"/>
        </w:rPr>
        <w:t>It is important to define the context within which a risk management program is implemented.  For supply chain organizations the context comprises those elements that can have an impact on the organization’s supply chain, including suppliers, logistics (e.g., warehousing and distribution), manufacturing, and customers.  The scope of these aspects depends on the entity involved:  for example, manufacturing plant, assembly or filling operation, and refinery or concentrate plant, business unit or corporate organization.</w:t>
      </w:r>
    </w:p>
    <w:p w:rsidR="00A22969" w:rsidRPr="00A22969" w:rsidRDefault="00A22969" w:rsidP="00A22969">
      <w:pPr>
        <w:spacing w:after="0" w:line="240" w:lineRule="auto"/>
        <w:textAlignment w:val="top"/>
        <w:rPr>
          <w:rFonts w:ascii="Times New Roman" w:eastAsia="Times New Roman" w:hAnsi="Times New Roman"/>
          <w:color w:val="000000"/>
          <w:sz w:val="24"/>
          <w:szCs w:val="24"/>
        </w:rPr>
      </w:pPr>
      <w:r w:rsidRPr="00A22969">
        <w:rPr>
          <w:rFonts w:ascii="Times New Roman" w:eastAsia="Times New Roman" w:hAnsi="Times New Roman"/>
          <w:color w:val="000000"/>
          <w:sz w:val="24"/>
          <w:szCs w:val="24"/>
        </w:rPr>
        <w:t> </w:t>
      </w:r>
    </w:p>
    <w:p w:rsidR="00A22969" w:rsidRPr="00A22969" w:rsidRDefault="00A22969" w:rsidP="00A22969">
      <w:pPr>
        <w:spacing w:after="0" w:line="240" w:lineRule="auto"/>
        <w:textAlignment w:val="top"/>
        <w:rPr>
          <w:rFonts w:ascii="Times New Roman" w:eastAsia="Times New Roman" w:hAnsi="Times New Roman"/>
          <w:color w:val="000000"/>
          <w:sz w:val="24"/>
          <w:szCs w:val="24"/>
        </w:rPr>
      </w:pPr>
      <w:r w:rsidRPr="00A22969">
        <w:rPr>
          <w:rFonts w:ascii="Arial" w:eastAsia="Times New Roman" w:hAnsi="Arial" w:cs="Arial"/>
          <w:color w:val="333333"/>
          <w:sz w:val="20"/>
          <w:szCs w:val="20"/>
        </w:rPr>
        <w:t>A manufacturing plant must include supplier risk management and manufacturing risk management within its supply chain risk management program.  A business unit is also concerned about suppliers and manufacturing, but they do not directly own the risks entailed.  Therefore, business units must develop appropriate governance structures to which manufacturing and assembly plants must adhere.  However, Business units may own risks associated with legislative and regulatory issues, as well as certain procurement that is centrally coordinated.</w:t>
      </w:r>
    </w:p>
    <w:p w:rsidR="00A22969" w:rsidRPr="00A22969" w:rsidRDefault="00A22969" w:rsidP="00A22969">
      <w:pPr>
        <w:spacing w:after="0" w:line="240" w:lineRule="auto"/>
        <w:textAlignment w:val="top"/>
        <w:rPr>
          <w:rFonts w:ascii="Times New Roman" w:eastAsia="Times New Roman" w:hAnsi="Times New Roman"/>
          <w:color w:val="000000"/>
          <w:sz w:val="24"/>
          <w:szCs w:val="24"/>
        </w:rPr>
      </w:pPr>
      <w:r w:rsidRPr="00A22969">
        <w:rPr>
          <w:rFonts w:ascii="Times New Roman" w:eastAsia="Times New Roman" w:hAnsi="Times New Roman"/>
          <w:color w:val="000000"/>
          <w:sz w:val="24"/>
          <w:szCs w:val="24"/>
        </w:rPr>
        <w:t> </w:t>
      </w:r>
    </w:p>
    <w:p w:rsidR="00A22969" w:rsidRDefault="00A22969" w:rsidP="00A22969">
      <w:pPr>
        <w:spacing w:after="0" w:line="240" w:lineRule="auto"/>
        <w:textAlignment w:val="top"/>
        <w:rPr>
          <w:rFonts w:ascii="Arial" w:eastAsia="Times New Roman" w:hAnsi="Arial" w:cs="Arial"/>
          <w:color w:val="333333"/>
          <w:sz w:val="20"/>
          <w:szCs w:val="20"/>
        </w:rPr>
      </w:pPr>
      <w:r w:rsidRPr="00A22969">
        <w:rPr>
          <w:rFonts w:ascii="Arial" w:eastAsia="Times New Roman" w:hAnsi="Arial" w:cs="Arial"/>
          <w:color w:val="333333"/>
          <w:sz w:val="20"/>
          <w:szCs w:val="20"/>
        </w:rPr>
        <w:t>A key decision in developing and managing a supply chain risk management program is the scope of the supply chain to include. In most cases, the scope should include all tier 1 suppliers and customers. In determining how much of the supply chain to include beyond the first tier, it is helpful to expand the scope based on the specific inputs. Characterize each input according to two factors: number of suppliers and number of customers.</w:t>
      </w:r>
    </w:p>
    <w:p w:rsidR="003D20CD" w:rsidRPr="00A22969" w:rsidRDefault="003D20CD" w:rsidP="00A22969">
      <w:pPr>
        <w:spacing w:after="0" w:line="240" w:lineRule="auto"/>
        <w:textAlignment w:val="top"/>
        <w:rPr>
          <w:rFonts w:ascii="Times New Roman" w:eastAsia="Times New Roman" w:hAnsi="Times New Roman"/>
          <w:color w:val="000000"/>
          <w:sz w:val="24"/>
          <w:szCs w:val="24"/>
        </w:rPr>
      </w:pPr>
    </w:p>
    <w:p w:rsidR="00A22969" w:rsidRPr="000B29EA" w:rsidRDefault="003D20CD" w:rsidP="000B29EA">
      <w:pPr>
        <w:numPr>
          <w:ilvl w:val="0"/>
          <w:numId w:val="6"/>
        </w:numPr>
        <w:spacing w:after="0" w:line="240" w:lineRule="auto"/>
        <w:ind w:left="288"/>
        <w:textAlignment w:val="top"/>
        <w:rPr>
          <w:rFonts w:ascii="Times New Roman" w:eastAsia="Times New Roman" w:hAnsi="Times New Roman"/>
          <w:color w:val="000000"/>
          <w:sz w:val="20"/>
          <w:szCs w:val="20"/>
        </w:rPr>
      </w:pPr>
      <w:r w:rsidRPr="000B29EA">
        <w:rPr>
          <w:rFonts w:ascii="Arial" w:eastAsia="Times New Roman" w:hAnsi="Arial" w:cs="Arial"/>
          <w:color w:val="333333"/>
          <w:sz w:val="20"/>
          <w:szCs w:val="20"/>
        </w:rPr>
        <w:t>For materials</w:t>
      </w:r>
      <w:r w:rsidR="00A22969" w:rsidRPr="000B29EA">
        <w:rPr>
          <w:rFonts w:ascii="Arial" w:eastAsia="Times New Roman" w:hAnsi="Arial" w:cs="Arial"/>
          <w:color w:val="333333"/>
          <w:sz w:val="20"/>
          <w:szCs w:val="20"/>
        </w:rPr>
        <w:t xml:space="preserve"> where there are a large number of suppliers and customers, it is </w:t>
      </w:r>
      <w:r w:rsidR="000B29EA">
        <w:rPr>
          <w:rFonts w:ascii="Arial" w:eastAsia="Times New Roman" w:hAnsi="Arial" w:cs="Arial"/>
          <w:color w:val="333333"/>
          <w:sz w:val="20"/>
          <w:szCs w:val="20"/>
        </w:rPr>
        <w:t>not necessary</w:t>
      </w:r>
      <w:r w:rsidR="00A22969" w:rsidRPr="000B29EA">
        <w:rPr>
          <w:rFonts w:ascii="Arial" w:eastAsia="Times New Roman" w:hAnsi="Arial" w:cs="Arial"/>
          <w:color w:val="333333"/>
          <w:sz w:val="20"/>
          <w:szCs w:val="20"/>
        </w:rPr>
        <w:t xml:space="preserve"> to include supply chain elements past tier one in the scope unless the </w:t>
      </w:r>
      <w:r w:rsidRPr="000B29EA">
        <w:rPr>
          <w:rFonts w:ascii="Arial" w:eastAsia="Times New Roman" w:hAnsi="Arial" w:cs="Arial"/>
          <w:color w:val="333333"/>
          <w:sz w:val="20"/>
          <w:szCs w:val="20"/>
        </w:rPr>
        <w:t xml:space="preserve">material </w:t>
      </w:r>
      <w:r w:rsidR="00A22969" w:rsidRPr="000B29EA">
        <w:rPr>
          <w:rFonts w:ascii="Arial" w:eastAsia="Times New Roman" w:hAnsi="Arial" w:cs="Arial"/>
          <w:color w:val="333333"/>
          <w:sz w:val="20"/>
          <w:szCs w:val="20"/>
        </w:rPr>
        <w:t>i</w:t>
      </w:r>
      <w:r w:rsidR="000B29EA">
        <w:rPr>
          <w:rFonts w:ascii="Arial" w:eastAsia="Times New Roman" w:hAnsi="Arial" w:cs="Arial"/>
          <w:color w:val="333333"/>
          <w:sz w:val="20"/>
          <w:szCs w:val="20"/>
        </w:rPr>
        <w:t xml:space="preserve">s particularly critical to </w:t>
      </w:r>
      <w:r w:rsidR="00A22969" w:rsidRPr="000B29EA">
        <w:rPr>
          <w:rFonts w:ascii="Arial" w:eastAsia="Times New Roman" w:hAnsi="Arial" w:cs="Arial"/>
          <w:color w:val="333333"/>
          <w:sz w:val="20"/>
          <w:szCs w:val="20"/>
        </w:rPr>
        <w:t>operations.</w:t>
      </w:r>
    </w:p>
    <w:p w:rsidR="00A22969" w:rsidRPr="000B29EA" w:rsidRDefault="00A22969" w:rsidP="000B29EA">
      <w:pPr>
        <w:spacing w:after="0" w:line="240" w:lineRule="auto"/>
        <w:ind w:left="288" w:hanging="243"/>
        <w:textAlignment w:val="top"/>
        <w:rPr>
          <w:rFonts w:ascii="Times New Roman" w:eastAsia="Times New Roman" w:hAnsi="Times New Roman"/>
          <w:color w:val="000000"/>
          <w:sz w:val="20"/>
          <w:szCs w:val="20"/>
        </w:rPr>
      </w:pPr>
    </w:p>
    <w:p w:rsidR="00A22969" w:rsidRPr="000B29EA" w:rsidRDefault="00A22969" w:rsidP="000B29EA">
      <w:pPr>
        <w:numPr>
          <w:ilvl w:val="0"/>
          <w:numId w:val="6"/>
        </w:numPr>
        <w:spacing w:after="0" w:line="240" w:lineRule="auto"/>
        <w:ind w:left="288"/>
        <w:textAlignment w:val="top"/>
        <w:rPr>
          <w:rFonts w:ascii="Times New Roman" w:eastAsia="Times New Roman" w:hAnsi="Times New Roman"/>
          <w:color w:val="000000"/>
          <w:sz w:val="20"/>
          <w:szCs w:val="20"/>
        </w:rPr>
      </w:pPr>
      <w:r w:rsidRPr="000B29EA">
        <w:rPr>
          <w:rFonts w:ascii="Arial" w:eastAsia="Times New Roman" w:hAnsi="Arial" w:cs="Arial"/>
          <w:color w:val="333333"/>
          <w:sz w:val="20"/>
          <w:szCs w:val="20"/>
        </w:rPr>
        <w:t xml:space="preserve">For </w:t>
      </w:r>
      <w:r w:rsidR="003D20CD" w:rsidRPr="000B29EA">
        <w:rPr>
          <w:rFonts w:ascii="Arial" w:eastAsia="Times New Roman" w:hAnsi="Arial" w:cs="Arial"/>
          <w:color w:val="333333"/>
          <w:sz w:val="20"/>
          <w:szCs w:val="20"/>
        </w:rPr>
        <w:t xml:space="preserve">materials </w:t>
      </w:r>
      <w:r w:rsidRPr="000B29EA">
        <w:rPr>
          <w:rFonts w:ascii="Arial" w:eastAsia="Times New Roman" w:hAnsi="Arial" w:cs="Arial"/>
          <w:color w:val="333333"/>
          <w:sz w:val="20"/>
          <w:szCs w:val="20"/>
        </w:rPr>
        <w:t>wit</w:t>
      </w:r>
      <w:r w:rsidR="000B29EA">
        <w:rPr>
          <w:rFonts w:ascii="Arial" w:eastAsia="Times New Roman" w:hAnsi="Arial" w:cs="Arial"/>
          <w:color w:val="333333"/>
          <w:sz w:val="20"/>
          <w:szCs w:val="20"/>
        </w:rPr>
        <w:t>h only one supplier where</w:t>
      </w:r>
      <w:r w:rsidRPr="000B29EA">
        <w:rPr>
          <w:rFonts w:ascii="Arial" w:eastAsia="Times New Roman" w:hAnsi="Arial" w:cs="Arial"/>
          <w:color w:val="333333"/>
          <w:sz w:val="20"/>
          <w:szCs w:val="20"/>
        </w:rPr>
        <w:t xml:space="preserve"> there are only a f</w:t>
      </w:r>
      <w:r w:rsidR="000B29EA">
        <w:rPr>
          <w:rFonts w:ascii="Arial" w:eastAsia="Times New Roman" w:hAnsi="Arial" w:cs="Arial"/>
          <w:color w:val="333333"/>
          <w:sz w:val="20"/>
          <w:szCs w:val="20"/>
        </w:rPr>
        <w:t xml:space="preserve">ew customers, </w:t>
      </w:r>
      <w:r w:rsidRPr="000B29EA">
        <w:rPr>
          <w:rFonts w:ascii="Arial" w:eastAsia="Times New Roman" w:hAnsi="Arial" w:cs="Arial"/>
          <w:color w:val="333333"/>
          <w:sz w:val="20"/>
          <w:szCs w:val="20"/>
        </w:rPr>
        <w:t xml:space="preserve"> the next tier of the supply chain </w:t>
      </w:r>
      <w:r w:rsidR="000B29EA">
        <w:rPr>
          <w:rFonts w:ascii="Arial" w:eastAsia="Times New Roman" w:hAnsi="Arial" w:cs="Arial"/>
          <w:color w:val="333333"/>
          <w:sz w:val="20"/>
          <w:szCs w:val="20"/>
        </w:rPr>
        <w:t xml:space="preserve">should be included </w:t>
      </w:r>
      <w:r w:rsidR="009153FE">
        <w:rPr>
          <w:rFonts w:ascii="Arial" w:eastAsia="Times New Roman" w:hAnsi="Arial" w:cs="Arial"/>
          <w:color w:val="333333"/>
          <w:sz w:val="20"/>
          <w:szCs w:val="20"/>
        </w:rPr>
        <w:t>in the</w:t>
      </w:r>
      <w:r w:rsidRPr="000B29EA">
        <w:rPr>
          <w:rFonts w:ascii="Arial" w:eastAsia="Times New Roman" w:hAnsi="Arial" w:cs="Arial"/>
          <w:color w:val="333333"/>
          <w:sz w:val="20"/>
          <w:szCs w:val="20"/>
        </w:rPr>
        <w:t xml:space="preserve"> study and then conduct a similar assessment for that tier’s suppliers.</w:t>
      </w:r>
    </w:p>
    <w:p w:rsidR="00A22969" w:rsidRPr="000B29EA" w:rsidRDefault="00A22969" w:rsidP="000B29EA">
      <w:pPr>
        <w:spacing w:after="0" w:line="240" w:lineRule="auto"/>
        <w:ind w:left="288" w:hanging="243"/>
        <w:textAlignment w:val="top"/>
        <w:rPr>
          <w:rFonts w:ascii="Times New Roman" w:eastAsia="Times New Roman" w:hAnsi="Times New Roman"/>
          <w:color w:val="000000"/>
          <w:sz w:val="20"/>
          <w:szCs w:val="20"/>
        </w:rPr>
      </w:pPr>
    </w:p>
    <w:p w:rsidR="00A22969" w:rsidRPr="000B29EA" w:rsidRDefault="00A22969" w:rsidP="000B29EA">
      <w:pPr>
        <w:numPr>
          <w:ilvl w:val="0"/>
          <w:numId w:val="6"/>
        </w:numPr>
        <w:spacing w:after="0" w:line="240" w:lineRule="auto"/>
        <w:ind w:left="288"/>
        <w:textAlignment w:val="top"/>
        <w:rPr>
          <w:rFonts w:ascii="Times New Roman" w:eastAsia="Times New Roman" w:hAnsi="Times New Roman"/>
          <w:color w:val="000000"/>
          <w:sz w:val="20"/>
          <w:szCs w:val="20"/>
        </w:rPr>
      </w:pPr>
      <w:r w:rsidRPr="000B29EA">
        <w:rPr>
          <w:rFonts w:ascii="Arial" w:eastAsia="Times New Roman" w:hAnsi="Arial" w:cs="Arial"/>
          <w:color w:val="333333"/>
          <w:sz w:val="20"/>
          <w:szCs w:val="20"/>
        </w:rPr>
        <w:t xml:space="preserve">For </w:t>
      </w:r>
      <w:r w:rsidR="003D20CD" w:rsidRPr="000B29EA">
        <w:rPr>
          <w:rFonts w:ascii="Arial" w:eastAsia="Times New Roman" w:hAnsi="Arial" w:cs="Arial"/>
          <w:color w:val="333333"/>
          <w:sz w:val="20"/>
          <w:szCs w:val="20"/>
        </w:rPr>
        <w:t xml:space="preserve">materials </w:t>
      </w:r>
      <w:r w:rsidRPr="000B29EA">
        <w:rPr>
          <w:rFonts w:ascii="Arial" w:eastAsia="Times New Roman" w:hAnsi="Arial" w:cs="Arial"/>
          <w:color w:val="333333"/>
          <w:sz w:val="20"/>
          <w:szCs w:val="20"/>
        </w:rPr>
        <w:t>with a few suppliers where you are the only custome</w:t>
      </w:r>
      <w:r w:rsidR="000B29EA">
        <w:rPr>
          <w:rFonts w:ascii="Arial" w:eastAsia="Times New Roman" w:hAnsi="Arial" w:cs="Arial"/>
          <w:color w:val="333333"/>
          <w:sz w:val="20"/>
          <w:szCs w:val="20"/>
        </w:rPr>
        <w:t xml:space="preserve">r, </w:t>
      </w:r>
      <w:r w:rsidRPr="000B29EA">
        <w:rPr>
          <w:rFonts w:ascii="Arial" w:eastAsia="Times New Roman" w:hAnsi="Arial" w:cs="Arial"/>
          <w:color w:val="333333"/>
          <w:sz w:val="20"/>
          <w:szCs w:val="20"/>
        </w:rPr>
        <w:t>include at</w:t>
      </w:r>
      <w:r w:rsidR="000B29EA">
        <w:rPr>
          <w:rFonts w:ascii="Arial" w:eastAsia="Times New Roman" w:hAnsi="Arial" w:cs="Arial"/>
          <w:color w:val="333333"/>
          <w:sz w:val="20"/>
          <w:szCs w:val="20"/>
        </w:rPr>
        <w:t xml:space="preserve"> a minimum</w:t>
      </w:r>
      <w:r w:rsidRPr="000B29EA">
        <w:rPr>
          <w:rFonts w:ascii="Arial" w:eastAsia="Times New Roman" w:hAnsi="Arial" w:cs="Arial"/>
          <w:color w:val="333333"/>
          <w:sz w:val="20"/>
          <w:szCs w:val="20"/>
        </w:rPr>
        <w:t xml:space="preserve"> </w:t>
      </w:r>
      <w:r w:rsidR="000B29EA">
        <w:rPr>
          <w:rFonts w:ascii="Arial" w:eastAsia="Times New Roman" w:hAnsi="Arial" w:cs="Arial"/>
          <w:color w:val="333333"/>
          <w:sz w:val="20"/>
          <w:szCs w:val="20"/>
        </w:rPr>
        <w:t>the</w:t>
      </w:r>
      <w:r w:rsidRPr="000B29EA">
        <w:rPr>
          <w:rFonts w:ascii="Arial" w:eastAsia="Times New Roman" w:hAnsi="Arial" w:cs="Arial"/>
          <w:color w:val="333333"/>
          <w:sz w:val="20"/>
          <w:szCs w:val="20"/>
        </w:rPr>
        <w:t xml:space="preserve"> highest volume supplier from the next tier of the supply chain in and then conduct a similar assessment for that tier’s suppliers.</w:t>
      </w:r>
    </w:p>
    <w:p w:rsidR="00A22969" w:rsidRPr="000B29EA" w:rsidRDefault="00A22969" w:rsidP="000B29EA">
      <w:pPr>
        <w:spacing w:after="0" w:line="240" w:lineRule="auto"/>
        <w:ind w:left="288" w:hanging="243"/>
        <w:textAlignment w:val="top"/>
        <w:rPr>
          <w:rFonts w:ascii="Times New Roman" w:eastAsia="Times New Roman" w:hAnsi="Times New Roman"/>
          <w:color w:val="000000"/>
          <w:sz w:val="20"/>
          <w:szCs w:val="20"/>
        </w:rPr>
      </w:pPr>
    </w:p>
    <w:p w:rsidR="009153FE" w:rsidRPr="009153FE" w:rsidRDefault="00A22969" w:rsidP="009153FE">
      <w:pPr>
        <w:numPr>
          <w:ilvl w:val="0"/>
          <w:numId w:val="6"/>
        </w:numPr>
        <w:spacing w:after="100" w:line="240" w:lineRule="auto"/>
        <w:ind w:left="288"/>
        <w:textAlignment w:val="top"/>
        <w:rPr>
          <w:rFonts w:ascii="Arial" w:eastAsia="Times New Roman" w:hAnsi="Arial" w:cs="Arial"/>
          <w:color w:val="333333"/>
          <w:sz w:val="20"/>
          <w:szCs w:val="20"/>
        </w:rPr>
      </w:pPr>
      <w:r w:rsidRPr="000B29EA">
        <w:rPr>
          <w:rFonts w:ascii="Arial" w:eastAsia="Times New Roman" w:hAnsi="Arial" w:cs="Arial"/>
          <w:color w:val="333333"/>
          <w:sz w:val="20"/>
          <w:szCs w:val="20"/>
        </w:rPr>
        <w:t xml:space="preserve">For </w:t>
      </w:r>
      <w:r w:rsidR="003D20CD" w:rsidRPr="000B29EA">
        <w:rPr>
          <w:rFonts w:ascii="Arial" w:eastAsia="Times New Roman" w:hAnsi="Arial" w:cs="Arial"/>
          <w:color w:val="333333"/>
          <w:sz w:val="20"/>
          <w:szCs w:val="20"/>
        </w:rPr>
        <w:t xml:space="preserve">materials </w:t>
      </w:r>
      <w:r w:rsidRPr="000B29EA">
        <w:rPr>
          <w:rFonts w:ascii="Arial" w:eastAsia="Times New Roman" w:hAnsi="Arial" w:cs="Arial"/>
          <w:color w:val="333333"/>
          <w:sz w:val="20"/>
          <w:szCs w:val="20"/>
        </w:rPr>
        <w:t>with a few supplier</w:t>
      </w:r>
      <w:r w:rsidR="000B29EA">
        <w:rPr>
          <w:rFonts w:ascii="Arial" w:eastAsia="Times New Roman" w:hAnsi="Arial" w:cs="Arial"/>
          <w:color w:val="333333"/>
          <w:sz w:val="20"/>
          <w:szCs w:val="20"/>
        </w:rPr>
        <w:t>s and a few customers</w:t>
      </w:r>
      <w:r w:rsidRPr="000B29EA">
        <w:rPr>
          <w:rFonts w:ascii="Arial" w:eastAsia="Times New Roman" w:hAnsi="Arial" w:cs="Arial"/>
          <w:color w:val="333333"/>
          <w:sz w:val="20"/>
          <w:szCs w:val="20"/>
        </w:rPr>
        <w:t xml:space="preserve"> make a value judgment as to whether that </w:t>
      </w:r>
      <w:r w:rsidR="003D20CD" w:rsidRPr="000B29EA">
        <w:rPr>
          <w:rFonts w:ascii="Arial" w:eastAsia="Times New Roman" w:hAnsi="Arial" w:cs="Arial"/>
          <w:color w:val="333333"/>
          <w:sz w:val="20"/>
          <w:szCs w:val="20"/>
        </w:rPr>
        <w:t xml:space="preserve">material </w:t>
      </w:r>
      <w:r w:rsidRPr="000B29EA">
        <w:rPr>
          <w:rFonts w:ascii="Arial" w:eastAsia="Times New Roman" w:hAnsi="Arial" w:cs="Arial"/>
          <w:color w:val="333333"/>
          <w:sz w:val="20"/>
          <w:szCs w:val="20"/>
        </w:rPr>
        <w:t>is critical enough to include the next</w:t>
      </w:r>
      <w:r w:rsidR="000B29EA">
        <w:rPr>
          <w:rFonts w:ascii="Arial" w:eastAsia="Times New Roman" w:hAnsi="Arial" w:cs="Arial"/>
          <w:color w:val="333333"/>
          <w:sz w:val="20"/>
          <w:szCs w:val="20"/>
        </w:rPr>
        <w:t xml:space="preserve"> supply chain tier</w:t>
      </w:r>
      <w:r w:rsidRPr="000B29EA">
        <w:rPr>
          <w:rFonts w:ascii="Arial" w:eastAsia="Times New Roman" w:hAnsi="Arial" w:cs="Arial"/>
          <w:color w:val="333333"/>
          <w:sz w:val="20"/>
          <w:szCs w:val="20"/>
        </w:rPr>
        <w:t>.</w:t>
      </w:r>
    </w:p>
    <w:p w:rsidR="009153FE" w:rsidRDefault="009153FE" w:rsidP="00A22969">
      <w:pPr>
        <w:spacing w:after="0" w:line="240" w:lineRule="auto"/>
        <w:textAlignment w:val="top"/>
        <w:rPr>
          <w:rFonts w:ascii="Arial" w:eastAsia="Times New Roman" w:hAnsi="Arial" w:cs="Arial"/>
          <w:color w:val="333333"/>
          <w:sz w:val="20"/>
          <w:szCs w:val="20"/>
        </w:rPr>
      </w:pPr>
    </w:p>
    <w:p w:rsidR="00A22969" w:rsidRPr="00A22969" w:rsidRDefault="00A22969" w:rsidP="00A22969">
      <w:pPr>
        <w:spacing w:after="0" w:line="240" w:lineRule="auto"/>
        <w:textAlignment w:val="top"/>
        <w:rPr>
          <w:rFonts w:ascii="Times New Roman" w:eastAsia="Times New Roman" w:hAnsi="Times New Roman"/>
          <w:color w:val="000000"/>
          <w:sz w:val="24"/>
          <w:szCs w:val="24"/>
        </w:rPr>
      </w:pPr>
      <w:r w:rsidRPr="00A22969">
        <w:rPr>
          <w:rFonts w:ascii="Arial" w:eastAsia="Times New Roman" w:hAnsi="Arial" w:cs="Arial"/>
          <w:color w:val="333333"/>
          <w:sz w:val="20"/>
          <w:szCs w:val="20"/>
        </w:rPr>
        <w:t xml:space="preserve">By repeating this process for increasing supplier tiers and increasing customer tiers, </w:t>
      </w:r>
      <w:r w:rsidR="000B29EA">
        <w:rPr>
          <w:rFonts w:ascii="Arial" w:eastAsia="Times New Roman" w:hAnsi="Arial" w:cs="Arial"/>
          <w:color w:val="333333"/>
          <w:sz w:val="20"/>
          <w:szCs w:val="20"/>
        </w:rPr>
        <w:t xml:space="preserve">it is possible to </w:t>
      </w:r>
      <w:r w:rsidRPr="00A22969">
        <w:rPr>
          <w:rFonts w:ascii="Arial" w:eastAsia="Times New Roman" w:hAnsi="Arial" w:cs="Arial"/>
          <w:color w:val="333333"/>
          <w:sz w:val="20"/>
          <w:szCs w:val="20"/>
        </w:rPr>
        <w:t xml:space="preserve">capture the portions of </w:t>
      </w:r>
      <w:r w:rsidR="000B29EA">
        <w:rPr>
          <w:rFonts w:ascii="Arial" w:eastAsia="Times New Roman" w:hAnsi="Arial" w:cs="Arial"/>
          <w:color w:val="333333"/>
          <w:sz w:val="20"/>
          <w:szCs w:val="20"/>
        </w:rPr>
        <w:t>the</w:t>
      </w:r>
      <w:r w:rsidRPr="00A22969">
        <w:rPr>
          <w:rFonts w:ascii="Arial" w:eastAsia="Times New Roman" w:hAnsi="Arial" w:cs="Arial"/>
          <w:color w:val="333333"/>
          <w:sz w:val="20"/>
          <w:szCs w:val="20"/>
        </w:rPr>
        <w:t xml:space="preserve"> supply chain that have the greatest risk to operations. Note that this approach is only a guideline, and </w:t>
      </w:r>
      <w:r w:rsidR="000B29EA">
        <w:rPr>
          <w:rFonts w:ascii="Arial" w:eastAsia="Times New Roman" w:hAnsi="Arial" w:cs="Arial"/>
          <w:color w:val="333333"/>
          <w:sz w:val="20"/>
          <w:szCs w:val="20"/>
        </w:rPr>
        <w:t>specific</w:t>
      </w:r>
      <w:r w:rsidRPr="00A22969">
        <w:rPr>
          <w:rFonts w:ascii="Arial" w:eastAsia="Times New Roman" w:hAnsi="Arial" w:cs="Arial"/>
          <w:color w:val="333333"/>
          <w:sz w:val="20"/>
          <w:szCs w:val="20"/>
        </w:rPr>
        <w:t xml:space="preserve"> knowledge of </w:t>
      </w:r>
      <w:r w:rsidR="000358C3">
        <w:rPr>
          <w:rFonts w:ascii="Arial" w:eastAsia="Times New Roman" w:hAnsi="Arial" w:cs="Arial"/>
          <w:color w:val="333333"/>
          <w:sz w:val="20"/>
          <w:szCs w:val="20"/>
        </w:rPr>
        <w:t>an</w:t>
      </w:r>
      <w:r w:rsidRPr="00A22969">
        <w:rPr>
          <w:rFonts w:ascii="Arial" w:eastAsia="Times New Roman" w:hAnsi="Arial" w:cs="Arial"/>
          <w:color w:val="333333"/>
          <w:sz w:val="20"/>
          <w:szCs w:val="20"/>
        </w:rPr>
        <w:t xml:space="preserve"> organization and</w:t>
      </w:r>
      <w:r w:rsidR="000358C3">
        <w:rPr>
          <w:rFonts w:ascii="Arial" w:eastAsia="Times New Roman" w:hAnsi="Arial" w:cs="Arial"/>
          <w:color w:val="333333"/>
          <w:sz w:val="20"/>
          <w:szCs w:val="20"/>
        </w:rPr>
        <w:t xml:space="preserve"> its</w:t>
      </w:r>
      <w:r w:rsidRPr="00A22969">
        <w:rPr>
          <w:rFonts w:ascii="Arial" w:eastAsia="Times New Roman" w:hAnsi="Arial" w:cs="Arial"/>
          <w:color w:val="333333"/>
          <w:sz w:val="20"/>
          <w:szCs w:val="20"/>
        </w:rPr>
        <w:t xml:space="preserve"> industry </w:t>
      </w:r>
      <w:r w:rsidR="000358C3">
        <w:rPr>
          <w:rFonts w:ascii="Arial" w:eastAsia="Times New Roman" w:hAnsi="Arial" w:cs="Arial"/>
          <w:color w:val="333333"/>
          <w:sz w:val="20"/>
          <w:szCs w:val="20"/>
        </w:rPr>
        <w:t xml:space="preserve">must be used </w:t>
      </w:r>
      <w:r w:rsidRPr="00A22969">
        <w:rPr>
          <w:rFonts w:ascii="Arial" w:eastAsia="Times New Roman" w:hAnsi="Arial" w:cs="Arial"/>
          <w:color w:val="333333"/>
          <w:sz w:val="20"/>
          <w:szCs w:val="20"/>
        </w:rPr>
        <w:t>to guide decisions.</w:t>
      </w:r>
    </w:p>
    <w:p w:rsidR="00A22969" w:rsidRPr="00A22969" w:rsidRDefault="00A22969" w:rsidP="00A22969">
      <w:pPr>
        <w:spacing w:after="0" w:line="240" w:lineRule="auto"/>
        <w:textAlignment w:val="top"/>
        <w:rPr>
          <w:rFonts w:ascii="Times New Roman" w:eastAsia="Times New Roman" w:hAnsi="Times New Roman"/>
          <w:color w:val="000000"/>
          <w:sz w:val="24"/>
          <w:szCs w:val="24"/>
        </w:rPr>
      </w:pPr>
      <w:r w:rsidRPr="00A22969">
        <w:rPr>
          <w:rFonts w:ascii="Times New Roman" w:eastAsia="Times New Roman" w:hAnsi="Times New Roman"/>
          <w:color w:val="000000"/>
          <w:sz w:val="24"/>
          <w:szCs w:val="24"/>
        </w:rPr>
        <w:t> </w:t>
      </w:r>
    </w:p>
    <w:p w:rsidR="00A22969" w:rsidRPr="00A22969" w:rsidRDefault="00A22969" w:rsidP="00A22969">
      <w:pPr>
        <w:spacing w:after="0" w:line="240" w:lineRule="auto"/>
        <w:textAlignment w:val="top"/>
        <w:rPr>
          <w:rFonts w:ascii="Times New Roman" w:eastAsia="Times New Roman" w:hAnsi="Times New Roman"/>
          <w:color w:val="000000"/>
          <w:sz w:val="24"/>
          <w:szCs w:val="24"/>
        </w:rPr>
      </w:pPr>
      <w:r w:rsidRPr="00A22969">
        <w:rPr>
          <w:rFonts w:ascii="Arial" w:eastAsia="Times New Roman" w:hAnsi="Arial" w:cs="Arial"/>
          <w:b/>
          <w:bCs/>
          <w:i/>
          <w:iCs/>
          <w:color w:val="333333"/>
          <w:sz w:val="20"/>
          <w:szCs w:val="20"/>
        </w:rPr>
        <w:t>Map Supply Chain Processes</w:t>
      </w:r>
    </w:p>
    <w:p w:rsidR="00A22969" w:rsidRPr="00A22969" w:rsidRDefault="00A22969" w:rsidP="00A22969">
      <w:pPr>
        <w:spacing w:after="0" w:line="240" w:lineRule="auto"/>
        <w:textAlignment w:val="top"/>
        <w:rPr>
          <w:rFonts w:ascii="Times New Roman" w:eastAsia="Times New Roman" w:hAnsi="Times New Roman"/>
          <w:color w:val="000000"/>
          <w:sz w:val="24"/>
          <w:szCs w:val="24"/>
        </w:rPr>
      </w:pPr>
      <w:r w:rsidRPr="00A22969">
        <w:rPr>
          <w:rFonts w:ascii="Times New Roman" w:eastAsia="Times New Roman" w:hAnsi="Times New Roman"/>
          <w:color w:val="000000"/>
          <w:sz w:val="24"/>
          <w:szCs w:val="24"/>
        </w:rPr>
        <w:t> </w:t>
      </w:r>
    </w:p>
    <w:p w:rsidR="00A22969" w:rsidRPr="00A22969" w:rsidRDefault="00A22969" w:rsidP="00A22969">
      <w:pPr>
        <w:spacing w:after="0" w:line="240" w:lineRule="auto"/>
        <w:textAlignment w:val="top"/>
        <w:rPr>
          <w:rFonts w:ascii="Times New Roman" w:eastAsia="Times New Roman" w:hAnsi="Times New Roman"/>
          <w:color w:val="000000"/>
          <w:sz w:val="24"/>
          <w:szCs w:val="24"/>
        </w:rPr>
      </w:pPr>
      <w:r w:rsidRPr="00A22969">
        <w:rPr>
          <w:rFonts w:ascii="Arial" w:eastAsia="Times New Roman" w:hAnsi="Arial" w:cs="Arial"/>
          <w:color w:val="333333"/>
          <w:sz w:val="20"/>
          <w:szCs w:val="20"/>
        </w:rPr>
        <w:t>Develop a map(s) or diagram(s) of the organization's supply chain process(es) (see figure below for an example of a partial supply chain map).  This step is necessary to understand the potential risks that exist within the scope of the risk management program as well as the organizations involved.  Nodes indicate locations where materials are processed, stored or otherwise acted upon.  For example, the manufacturing sites on figure B are nodes, as are the warehouses.  Links indicate movement of materials or goods, information, and funds between nodes.  Information flows should also be documented.  Note that information flow can be bi-directional; it can be used to inform upstream processes of downstream conditions so the correct quantity (and quality) of materials can be provided for the processes.</w:t>
      </w:r>
    </w:p>
    <w:p w:rsidR="00A22969" w:rsidRPr="00A22969" w:rsidRDefault="00A22969" w:rsidP="00A22969">
      <w:pPr>
        <w:spacing w:after="0" w:line="240" w:lineRule="auto"/>
        <w:textAlignment w:val="top"/>
        <w:rPr>
          <w:rFonts w:ascii="Times New Roman" w:eastAsia="Times New Roman" w:hAnsi="Times New Roman"/>
          <w:color w:val="000000"/>
          <w:sz w:val="24"/>
          <w:szCs w:val="24"/>
        </w:rPr>
      </w:pPr>
      <w:r w:rsidRPr="00A22969">
        <w:rPr>
          <w:rFonts w:ascii="Times New Roman" w:eastAsia="Times New Roman" w:hAnsi="Times New Roman"/>
          <w:color w:val="000000"/>
          <w:sz w:val="24"/>
          <w:szCs w:val="24"/>
        </w:rPr>
        <w:t> </w:t>
      </w:r>
    </w:p>
    <w:p w:rsidR="00A22969" w:rsidRPr="00A22969" w:rsidRDefault="00A22969" w:rsidP="00A22969">
      <w:pPr>
        <w:spacing w:after="0" w:line="240" w:lineRule="auto"/>
        <w:textAlignment w:val="top"/>
        <w:rPr>
          <w:rFonts w:ascii="Times New Roman" w:eastAsia="Times New Roman" w:hAnsi="Times New Roman"/>
          <w:color w:val="000000"/>
          <w:sz w:val="24"/>
          <w:szCs w:val="24"/>
        </w:rPr>
      </w:pPr>
      <w:r w:rsidRPr="00A22969">
        <w:rPr>
          <w:rFonts w:ascii="Arial" w:eastAsia="Times New Roman" w:hAnsi="Arial" w:cs="Arial"/>
          <w:color w:val="333333"/>
          <w:sz w:val="20"/>
          <w:szCs w:val="20"/>
        </w:rPr>
        <w:t>As a general rule, organizations should map the supply chain elements for which they are directly responsible and for which they control.  Organizations should extend the supply chain map at least one-node-up and one-node-down, taking into consideration direct suppliers and direct customers inclusive of transportation and information links.</w:t>
      </w:r>
    </w:p>
    <w:p w:rsidR="00A22969" w:rsidRPr="00A22969" w:rsidRDefault="00A22969" w:rsidP="00A22969">
      <w:pPr>
        <w:spacing w:after="0" w:line="240" w:lineRule="auto"/>
        <w:textAlignment w:val="top"/>
        <w:rPr>
          <w:rFonts w:ascii="Times New Roman" w:eastAsia="Times New Roman" w:hAnsi="Times New Roman"/>
          <w:color w:val="000000"/>
          <w:sz w:val="24"/>
          <w:szCs w:val="24"/>
        </w:rPr>
      </w:pPr>
      <w:r w:rsidRPr="00A22969">
        <w:rPr>
          <w:rFonts w:ascii="Times New Roman" w:eastAsia="Times New Roman" w:hAnsi="Times New Roman"/>
          <w:color w:val="000000"/>
          <w:sz w:val="24"/>
          <w:szCs w:val="24"/>
        </w:rPr>
        <w:t> </w:t>
      </w:r>
    </w:p>
    <w:p w:rsidR="00A22969" w:rsidRPr="00A22969" w:rsidRDefault="00A22969" w:rsidP="00A22969">
      <w:pPr>
        <w:spacing w:after="0" w:line="240" w:lineRule="auto"/>
        <w:textAlignment w:val="top"/>
        <w:rPr>
          <w:rFonts w:ascii="Times New Roman" w:eastAsia="Times New Roman" w:hAnsi="Times New Roman"/>
          <w:color w:val="000000"/>
          <w:sz w:val="24"/>
          <w:szCs w:val="24"/>
        </w:rPr>
      </w:pPr>
      <w:r w:rsidRPr="00A22969">
        <w:rPr>
          <w:rFonts w:ascii="Times New Roman" w:eastAsia="Times New Roman" w:hAnsi="Times New Roman"/>
          <w:color w:val="000000"/>
          <w:sz w:val="24"/>
          <w:szCs w:val="24"/>
        </w:rPr>
        <w:lastRenderedPageBreak/>
        <w:t> </w:t>
      </w:r>
    </w:p>
    <w:p w:rsidR="00A22969" w:rsidRPr="00A22969" w:rsidRDefault="00BB4CCB" w:rsidP="00A22969">
      <w:pPr>
        <w:spacing w:after="0" w:line="240" w:lineRule="auto"/>
        <w:textAlignment w:val="top"/>
        <w:rPr>
          <w:rFonts w:ascii="Times New Roman" w:eastAsia="Times New Roman" w:hAnsi="Times New Roman"/>
          <w:color w:val="000000"/>
          <w:sz w:val="24"/>
          <w:szCs w:val="24"/>
        </w:rPr>
      </w:pPr>
      <w:r w:rsidRPr="00C907D1">
        <w:rPr>
          <w:rFonts w:ascii="Arial" w:eastAsia="Times New Roman" w:hAnsi="Arial" w:cs="Arial"/>
          <w:noProof/>
          <w:color w:val="333333"/>
          <w:sz w:val="20"/>
          <w:szCs w:val="20"/>
        </w:rPr>
        <w:pict>
          <v:shape id="Picture 2" o:spid="_x0000_i1026" type="#_x0000_t75" alt="http://teamspaces.ko.com/kots/scrlc/Shared%20Documents/Supply%20Chain%20Process%20Flows%20nym.png" style="width:510pt;height:439.5pt;visibility:visible">
            <v:imagedata r:id="rId9" o:title="Supply%20Chain%20Process%20Flows%20nym"/>
          </v:shape>
        </w:pict>
      </w:r>
    </w:p>
    <w:p w:rsidR="00A22969" w:rsidRPr="00A22969" w:rsidRDefault="00A22969" w:rsidP="00A22969">
      <w:pPr>
        <w:spacing w:after="0" w:line="240" w:lineRule="auto"/>
        <w:textAlignment w:val="top"/>
        <w:rPr>
          <w:rFonts w:ascii="Times New Roman" w:eastAsia="Times New Roman" w:hAnsi="Times New Roman"/>
          <w:color w:val="000000"/>
          <w:sz w:val="24"/>
          <w:szCs w:val="24"/>
        </w:rPr>
      </w:pPr>
      <w:r w:rsidRPr="00A22969">
        <w:rPr>
          <w:rFonts w:ascii="Arial" w:eastAsia="Times New Roman" w:hAnsi="Arial" w:cs="Arial"/>
          <w:b/>
          <w:bCs/>
          <w:color w:val="333333"/>
          <w:sz w:val="20"/>
          <w:szCs w:val="20"/>
        </w:rPr>
        <w:t>Risk Assessment Process</w:t>
      </w:r>
    </w:p>
    <w:p w:rsidR="00A22969" w:rsidRPr="00A22969" w:rsidRDefault="00A22969" w:rsidP="00A22969">
      <w:pPr>
        <w:spacing w:after="0" w:line="240" w:lineRule="auto"/>
        <w:textAlignment w:val="top"/>
        <w:rPr>
          <w:rFonts w:ascii="Times New Roman" w:eastAsia="Times New Roman" w:hAnsi="Times New Roman"/>
          <w:color w:val="000000"/>
          <w:sz w:val="24"/>
          <w:szCs w:val="24"/>
        </w:rPr>
      </w:pPr>
      <w:r w:rsidRPr="00A22969">
        <w:rPr>
          <w:rFonts w:ascii="Times New Roman" w:eastAsia="Times New Roman" w:hAnsi="Times New Roman"/>
          <w:color w:val="000000"/>
          <w:sz w:val="24"/>
          <w:szCs w:val="24"/>
        </w:rPr>
        <w:t> </w:t>
      </w:r>
    </w:p>
    <w:p w:rsidR="00A22969" w:rsidRPr="00A22969" w:rsidRDefault="00A22969" w:rsidP="00A22969">
      <w:pPr>
        <w:spacing w:after="0" w:line="240" w:lineRule="auto"/>
        <w:textAlignment w:val="top"/>
        <w:rPr>
          <w:rFonts w:ascii="Times New Roman" w:eastAsia="Times New Roman" w:hAnsi="Times New Roman"/>
          <w:color w:val="000000"/>
          <w:sz w:val="24"/>
          <w:szCs w:val="24"/>
        </w:rPr>
      </w:pPr>
      <w:r w:rsidRPr="00A22969">
        <w:rPr>
          <w:rFonts w:ascii="Arial" w:eastAsia="Times New Roman" w:hAnsi="Arial" w:cs="Arial"/>
          <w:color w:val="333333"/>
          <w:sz w:val="20"/>
          <w:szCs w:val="20"/>
        </w:rPr>
        <w:t>A solid risk management program, from initial deployment to sustainable operation, includes a robust and on-going risk assessment process.  Developing an initial risk register, which is a one-time effort, is necessary to form the baseline risks.  An on-going risk assessment process is then implemented to periodically review the status of risks in the risk register as well as to incorporate new risks and eliminate risks that are no longer relevant.  The steps listed in the following sections serve as a guide</w:t>
      </w:r>
      <w:r w:rsidR="003D20CD">
        <w:rPr>
          <w:rFonts w:ascii="Arial" w:eastAsia="Times New Roman" w:hAnsi="Arial" w:cs="Arial"/>
          <w:color w:val="333333"/>
          <w:sz w:val="20"/>
          <w:szCs w:val="20"/>
        </w:rPr>
        <w:t>.</w:t>
      </w:r>
    </w:p>
    <w:p w:rsidR="00A22969" w:rsidRPr="00A22969" w:rsidRDefault="00A22969" w:rsidP="00A22969">
      <w:pPr>
        <w:spacing w:after="0" w:line="240" w:lineRule="auto"/>
        <w:textAlignment w:val="top"/>
        <w:rPr>
          <w:rFonts w:ascii="Times New Roman" w:eastAsia="Times New Roman" w:hAnsi="Times New Roman"/>
          <w:color w:val="000000"/>
          <w:sz w:val="24"/>
          <w:szCs w:val="24"/>
        </w:rPr>
      </w:pPr>
      <w:r w:rsidRPr="00A22969">
        <w:rPr>
          <w:rFonts w:ascii="Times New Roman" w:eastAsia="Times New Roman" w:hAnsi="Times New Roman"/>
          <w:color w:val="000000"/>
          <w:sz w:val="24"/>
          <w:szCs w:val="24"/>
        </w:rPr>
        <w:t> </w:t>
      </w:r>
    </w:p>
    <w:p w:rsidR="00A22969" w:rsidRPr="00A22969" w:rsidRDefault="00A22969" w:rsidP="00A22969">
      <w:pPr>
        <w:spacing w:after="0" w:line="240" w:lineRule="auto"/>
        <w:textAlignment w:val="top"/>
        <w:rPr>
          <w:rFonts w:ascii="Times New Roman" w:eastAsia="Times New Roman" w:hAnsi="Times New Roman"/>
          <w:color w:val="000000"/>
          <w:sz w:val="24"/>
          <w:szCs w:val="24"/>
        </w:rPr>
      </w:pPr>
      <w:r w:rsidRPr="00A22969">
        <w:rPr>
          <w:rFonts w:ascii="Arial" w:eastAsia="Times New Roman" w:hAnsi="Arial" w:cs="Arial"/>
          <w:color w:val="333333"/>
          <w:sz w:val="20"/>
          <w:szCs w:val="20"/>
        </w:rPr>
        <w:t>It is important to distinguish between risks that should be included in the risk management process and those that should not.  Normal variations in product demand or product quality, and that are maintained within acceptable limits, are not risks that need to be included.  However, an abnormal variation, one for which the supply chain cannot flex and respond to, is one that should be included.</w:t>
      </w:r>
    </w:p>
    <w:p w:rsidR="00A22969" w:rsidRPr="00A22969" w:rsidRDefault="00A22969" w:rsidP="00A22969">
      <w:pPr>
        <w:spacing w:after="0" w:line="240" w:lineRule="auto"/>
        <w:textAlignment w:val="top"/>
        <w:rPr>
          <w:rFonts w:ascii="Times New Roman" w:eastAsia="Times New Roman" w:hAnsi="Times New Roman"/>
          <w:color w:val="000000"/>
          <w:sz w:val="24"/>
          <w:szCs w:val="24"/>
        </w:rPr>
      </w:pPr>
      <w:r w:rsidRPr="00A22969">
        <w:rPr>
          <w:rFonts w:ascii="Times New Roman" w:eastAsia="Times New Roman" w:hAnsi="Times New Roman"/>
          <w:color w:val="000000"/>
          <w:sz w:val="24"/>
          <w:szCs w:val="24"/>
        </w:rPr>
        <w:t> </w:t>
      </w:r>
    </w:p>
    <w:p w:rsidR="00A22969" w:rsidRPr="00A22969" w:rsidRDefault="00BB4CCB" w:rsidP="00A22969">
      <w:pPr>
        <w:spacing w:after="0" w:line="240" w:lineRule="auto"/>
        <w:textAlignment w:val="top"/>
        <w:rPr>
          <w:rFonts w:ascii="Times New Roman" w:eastAsia="Times New Roman" w:hAnsi="Times New Roman"/>
          <w:color w:val="000000"/>
          <w:sz w:val="24"/>
          <w:szCs w:val="24"/>
        </w:rPr>
      </w:pPr>
      <w:r>
        <w:rPr>
          <w:rFonts w:ascii="Arial" w:eastAsia="Times New Roman" w:hAnsi="Arial" w:cs="Arial"/>
          <w:b/>
          <w:bCs/>
          <w:i/>
          <w:iCs/>
          <w:color w:val="333333"/>
          <w:sz w:val="20"/>
          <w:szCs w:val="20"/>
        </w:rPr>
        <w:br w:type="page"/>
      </w:r>
      <w:r w:rsidR="00A22969" w:rsidRPr="00A22969">
        <w:rPr>
          <w:rFonts w:ascii="Arial" w:eastAsia="Times New Roman" w:hAnsi="Arial" w:cs="Arial"/>
          <w:b/>
          <w:bCs/>
          <w:i/>
          <w:iCs/>
          <w:color w:val="333333"/>
          <w:sz w:val="20"/>
          <w:szCs w:val="20"/>
        </w:rPr>
        <w:lastRenderedPageBreak/>
        <w:t>Construct Initial Risk Register</w:t>
      </w:r>
    </w:p>
    <w:p w:rsidR="00A22969" w:rsidRPr="00A22969" w:rsidRDefault="00A22969" w:rsidP="00A22969">
      <w:pPr>
        <w:spacing w:after="0" w:line="240" w:lineRule="auto"/>
        <w:textAlignment w:val="top"/>
        <w:rPr>
          <w:rFonts w:ascii="Times New Roman" w:eastAsia="Times New Roman" w:hAnsi="Times New Roman"/>
          <w:color w:val="000000"/>
          <w:sz w:val="24"/>
          <w:szCs w:val="24"/>
        </w:rPr>
      </w:pPr>
      <w:r w:rsidRPr="00A22969">
        <w:rPr>
          <w:rFonts w:ascii="Times New Roman" w:eastAsia="Times New Roman" w:hAnsi="Times New Roman"/>
          <w:color w:val="000000"/>
          <w:sz w:val="24"/>
          <w:szCs w:val="24"/>
        </w:rPr>
        <w:t> </w:t>
      </w:r>
    </w:p>
    <w:p w:rsidR="00A22969" w:rsidRPr="00A22969" w:rsidRDefault="00A22969" w:rsidP="00A22969">
      <w:pPr>
        <w:spacing w:after="0" w:line="240" w:lineRule="auto"/>
        <w:textAlignment w:val="top"/>
        <w:rPr>
          <w:rFonts w:ascii="Times New Roman" w:eastAsia="Times New Roman" w:hAnsi="Times New Roman"/>
          <w:color w:val="000000"/>
          <w:sz w:val="24"/>
          <w:szCs w:val="24"/>
        </w:rPr>
      </w:pPr>
      <w:r w:rsidRPr="00A22969">
        <w:rPr>
          <w:rFonts w:ascii="Arial" w:eastAsia="Times New Roman" w:hAnsi="Arial" w:cs="Arial"/>
          <w:color w:val="333333"/>
          <w:sz w:val="20"/>
          <w:szCs w:val="20"/>
        </w:rPr>
        <w:t>Construct initial risk register for the mapped processes.  The initial risk register will likely not cover all risks, nor even all significant risks.  It is a starting point to identify, analyze and begin to treat relevant risks facing the supply chain organization.  Over time, additional risks will be added to the risk register, and some may be eliminated.</w:t>
      </w:r>
    </w:p>
    <w:p w:rsidR="00A22969" w:rsidRPr="00A22969" w:rsidRDefault="00A22969" w:rsidP="00A22969">
      <w:pPr>
        <w:spacing w:after="0" w:line="240" w:lineRule="auto"/>
        <w:textAlignment w:val="top"/>
        <w:rPr>
          <w:rFonts w:ascii="Times New Roman" w:eastAsia="Times New Roman" w:hAnsi="Times New Roman"/>
          <w:color w:val="000000"/>
          <w:sz w:val="24"/>
          <w:szCs w:val="24"/>
        </w:rPr>
      </w:pPr>
      <w:r w:rsidRPr="00A22969">
        <w:rPr>
          <w:rFonts w:ascii="Times New Roman" w:eastAsia="Times New Roman" w:hAnsi="Times New Roman"/>
          <w:color w:val="000000"/>
          <w:sz w:val="24"/>
          <w:szCs w:val="24"/>
        </w:rPr>
        <w:t> </w:t>
      </w:r>
    </w:p>
    <w:p w:rsidR="00A22969" w:rsidRDefault="00A22969" w:rsidP="00A22969">
      <w:pPr>
        <w:spacing w:after="0" w:line="240" w:lineRule="auto"/>
        <w:textAlignment w:val="top"/>
        <w:rPr>
          <w:rFonts w:ascii="Arial" w:eastAsia="Times New Roman" w:hAnsi="Arial" w:cs="Arial"/>
          <w:i/>
          <w:iCs/>
          <w:color w:val="333333"/>
          <w:sz w:val="20"/>
          <w:szCs w:val="20"/>
        </w:rPr>
      </w:pPr>
      <w:r w:rsidRPr="00A22969">
        <w:rPr>
          <w:rFonts w:ascii="Arial" w:eastAsia="Times New Roman" w:hAnsi="Arial" w:cs="Arial"/>
          <w:i/>
          <w:iCs/>
          <w:color w:val="333333"/>
          <w:sz w:val="20"/>
          <w:szCs w:val="20"/>
        </w:rPr>
        <w:t>Risk Identification</w:t>
      </w:r>
    </w:p>
    <w:p w:rsidR="0073635A" w:rsidRPr="00A22969" w:rsidRDefault="0073635A" w:rsidP="00A22969">
      <w:pPr>
        <w:spacing w:after="0" w:line="240" w:lineRule="auto"/>
        <w:textAlignment w:val="top"/>
        <w:rPr>
          <w:rFonts w:ascii="Times New Roman" w:eastAsia="Times New Roman" w:hAnsi="Times New Roman"/>
          <w:color w:val="000000"/>
          <w:sz w:val="24"/>
          <w:szCs w:val="24"/>
        </w:rPr>
      </w:pPr>
    </w:p>
    <w:p w:rsidR="00A22969" w:rsidRPr="00A22969" w:rsidRDefault="00A22969" w:rsidP="00A22969">
      <w:pPr>
        <w:numPr>
          <w:ilvl w:val="0"/>
          <w:numId w:val="1"/>
        </w:numPr>
        <w:spacing w:line="240" w:lineRule="auto"/>
        <w:textAlignment w:val="top"/>
        <w:rPr>
          <w:rFonts w:ascii="Verdana" w:eastAsia="Times New Roman" w:hAnsi="Verdana"/>
          <w:color w:val="333333"/>
          <w:sz w:val="17"/>
          <w:szCs w:val="17"/>
        </w:rPr>
      </w:pPr>
      <w:r w:rsidRPr="00A22969">
        <w:rPr>
          <w:rFonts w:ascii="Arial" w:eastAsia="Times New Roman" w:hAnsi="Arial" w:cs="Arial"/>
          <w:color w:val="333333"/>
          <w:sz w:val="20"/>
          <w:szCs w:val="20"/>
        </w:rPr>
        <w:t>Identify and list potential risk events within the supply chain processes (use brainstorming sessions, previous risk assessments, surveys, etc).  See Risk Management Tools - Extract from BS 31100, Code of Practice for Risk Management</w:t>
      </w:r>
      <w:r w:rsidR="00620C5A">
        <w:rPr>
          <w:rFonts w:ascii="Arial" w:eastAsia="Times New Roman" w:hAnsi="Arial" w:cs="Arial"/>
          <w:color w:val="333333"/>
          <w:sz w:val="20"/>
          <w:szCs w:val="20"/>
        </w:rPr>
        <w:t xml:space="preserve"> or ISO 31010:2009 Risk management – Risk assessment techniques</w:t>
      </w:r>
      <w:r w:rsidRPr="00A22969">
        <w:rPr>
          <w:rFonts w:ascii="Arial" w:eastAsia="Times New Roman" w:hAnsi="Arial" w:cs="Arial"/>
          <w:color w:val="333333"/>
          <w:sz w:val="20"/>
          <w:szCs w:val="20"/>
        </w:rPr>
        <w:t xml:space="preserve"> for examples of alternative methodologies for identifying risks.  For a comprehensive list of potential risks that can be used to construct a survey, the results of which could form the basis of the initial risk register, see </w:t>
      </w:r>
      <w:r w:rsidR="0073635A">
        <w:rPr>
          <w:rFonts w:ascii="Arial" w:eastAsia="Times New Roman" w:hAnsi="Arial" w:cs="Arial"/>
          <w:color w:val="333333"/>
          <w:sz w:val="20"/>
          <w:szCs w:val="20"/>
        </w:rPr>
        <w:t>the accompanying</w:t>
      </w:r>
      <w:r w:rsidRPr="00A22969">
        <w:rPr>
          <w:rFonts w:ascii="Arial" w:eastAsia="Times New Roman" w:hAnsi="Arial" w:cs="Arial"/>
          <w:color w:val="333333"/>
          <w:sz w:val="20"/>
          <w:szCs w:val="20"/>
        </w:rPr>
        <w:t xml:space="preserve"> list of risk categories and risks.</w:t>
      </w:r>
    </w:p>
    <w:p w:rsidR="00A22969" w:rsidRPr="00A22969" w:rsidRDefault="00A22969" w:rsidP="00A22969">
      <w:pPr>
        <w:spacing w:line="240" w:lineRule="auto"/>
        <w:textAlignment w:val="top"/>
        <w:rPr>
          <w:rFonts w:ascii="Times New Roman" w:eastAsia="Times New Roman" w:hAnsi="Times New Roman"/>
          <w:color w:val="000000"/>
          <w:sz w:val="24"/>
          <w:szCs w:val="24"/>
        </w:rPr>
      </w:pPr>
      <w:r w:rsidRPr="00A22969">
        <w:rPr>
          <w:rFonts w:ascii="Arial" w:eastAsia="Times New Roman" w:hAnsi="Arial" w:cs="Arial"/>
          <w:i/>
          <w:iCs/>
          <w:color w:val="333333"/>
          <w:sz w:val="20"/>
          <w:szCs w:val="20"/>
        </w:rPr>
        <w:t>Risk Analysis</w:t>
      </w:r>
    </w:p>
    <w:p w:rsidR="00A22969" w:rsidRPr="00A22969" w:rsidRDefault="0073635A" w:rsidP="00A22969">
      <w:pPr>
        <w:numPr>
          <w:ilvl w:val="0"/>
          <w:numId w:val="2"/>
        </w:numPr>
        <w:spacing w:line="240" w:lineRule="auto"/>
        <w:textAlignment w:val="top"/>
        <w:rPr>
          <w:rFonts w:ascii="Verdana" w:eastAsia="Times New Roman" w:hAnsi="Verdana"/>
          <w:color w:val="333333"/>
          <w:sz w:val="17"/>
          <w:szCs w:val="17"/>
        </w:rPr>
      </w:pPr>
      <w:r>
        <w:rPr>
          <w:rFonts w:ascii="Arial" w:eastAsia="Times New Roman" w:hAnsi="Arial" w:cs="Arial"/>
          <w:color w:val="333333"/>
          <w:sz w:val="20"/>
          <w:szCs w:val="20"/>
        </w:rPr>
        <w:t xml:space="preserve">Estimate risk likelihood and </w:t>
      </w:r>
      <w:r w:rsidR="00A22969" w:rsidRPr="00A22969">
        <w:rPr>
          <w:rFonts w:ascii="Arial" w:eastAsia="Times New Roman" w:hAnsi="Arial" w:cs="Arial"/>
          <w:color w:val="333333"/>
          <w:sz w:val="20"/>
          <w:szCs w:val="20"/>
        </w:rPr>
        <w:t>consequence</w:t>
      </w:r>
    </w:p>
    <w:p w:rsidR="00A22969" w:rsidRPr="00A22969" w:rsidRDefault="00A22969" w:rsidP="00A22969">
      <w:pPr>
        <w:numPr>
          <w:ilvl w:val="0"/>
          <w:numId w:val="2"/>
        </w:numPr>
        <w:spacing w:line="240" w:lineRule="auto"/>
        <w:textAlignment w:val="top"/>
        <w:rPr>
          <w:rFonts w:ascii="Verdana" w:eastAsia="Times New Roman" w:hAnsi="Verdana"/>
          <w:color w:val="333333"/>
          <w:sz w:val="17"/>
          <w:szCs w:val="17"/>
        </w:rPr>
      </w:pPr>
      <w:r w:rsidRPr="00A22969">
        <w:rPr>
          <w:rFonts w:ascii="Arial" w:eastAsia="Times New Roman" w:hAnsi="Arial" w:cs="Arial"/>
          <w:color w:val="333333"/>
          <w:sz w:val="20"/>
          <w:szCs w:val="20"/>
        </w:rPr>
        <w:t xml:space="preserve">Rank the identified risk events using a simple single risk rating based on </w:t>
      </w:r>
      <w:r w:rsidR="0073635A">
        <w:rPr>
          <w:rFonts w:ascii="Arial" w:eastAsia="Times New Roman" w:hAnsi="Arial" w:cs="Arial"/>
          <w:color w:val="333333"/>
          <w:sz w:val="20"/>
          <w:szCs w:val="20"/>
        </w:rPr>
        <w:t>a qualitative overall risk level</w:t>
      </w:r>
      <w:r w:rsidRPr="00A22969">
        <w:rPr>
          <w:rFonts w:ascii="Arial" w:eastAsia="Times New Roman" w:hAnsi="Arial" w:cs="Arial"/>
          <w:color w:val="333333"/>
          <w:sz w:val="20"/>
          <w:szCs w:val="20"/>
        </w:rPr>
        <w:t xml:space="preserve">.  This simplistic approach should only be used for the initial risk register, and provides an easy way to quickly prioritize perceived risks and select those that will form the initial risk register. </w:t>
      </w:r>
    </w:p>
    <w:p w:rsidR="00A22969" w:rsidRPr="00A22969" w:rsidRDefault="00A22969" w:rsidP="00A22969">
      <w:pPr>
        <w:numPr>
          <w:ilvl w:val="0"/>
          <w:numId w:val="2"/>
        </w:numPr>
        <w:spacing w:line="240" w:lineRule="auto"/>
        <w:textAlignment w:val="top"/>
        <w:rPr>
          <w:rFonts w:ascii="Verdana" w:eastAsia="Times New Roman" w:hAnsi="Verdana"/>
          <w:color w:val="333333"/>
          <w:sz w:val="17"/>
          <w:szCs w:val="17"/>
        </w:rPr>
      </w:pPr>
      <w:r w:rsidRPr="00A22969">
        <w:rPr>
          <w:rFonts w:ascii="Arial" w:eastAsia="Times New Roman" w:hAnsi="Arial" w:cs="Arial"/>
          <w:color w:val="333333"/>
          <w:sz w:val="20"/>
          <w:szCs w:val="20"/>
        </w:rPr>
        <w:t xml:space="preserve">Select the top tier of risk events using an agreed criteria, such as </w:t>
      </w:r>
      <w:r w:rsidR="0073635A">
        <w:rPr>
          <w:rFonts w:ascii="Arial" w:eastAsia="Times New Roman" w:hAnsi="Arial" w:cs="Arial"/>
          <w:color w:val="333333"/>
          <w:sz w:val="20"/>
          <w:szCs w:val="20"/>
        </w:rPr>
        <w:t xml:space="preserve">the </w:t>
      </w:r>
      <w:r w:rsidRPr="00A22969">
        <w:rPr>
          <w:rFonts w:ascii="Arial" w:eastAsia="Times New Roman" w:hAnsi="Arial" w:cs="Arial"/>
          <w:color w:val="333333"/>
          <w:sz w:val="20"/>
          <w:szCs w:val="20"/>
        </w:rPr>
        <w:t>top 25-percent (retain the remaining risks for future consideration</w:t>
      </w:r>
      <w:r w:rsidR="0073635A">
        <w:rPr>
          <w:rFonts w:ascii="Arial" w:eastAsia="Times New Roman" w:hAnsi="Arial" w:cs="Arial"/>
          <w:color w:val="333333"/>
          <w:sz w:val="20"/>
          <w:szCs w:val="20"/>
        </w:rPr>
        <w:t>) or the top 30 risks</w:t>
      </w:r>
      <w:r w:rsidRPr="00A22969">
        <w:rPr>
          <w:rFonts w:ascii="Arial" w:eastAsia="Times New Roman" w:hAnsi="Arial" w:cs="Arial"/>
          <w:color w:val="333333"/>
          <w:sz w:val="20"/>
          <w:szCs w:val="20"/>
        </w:rPr>
        <w:t xml:space="preserve">. </w:t>
      </w:r>
    </w:p>
    <w:p w:rsidR="00A22969" w:rsidRPr="00A22969" w:rsidRDefault="00A22969" w:rsidP="00A22969">
      <w:pPr>
        <w:numPr>
          <w:ilvl w:val="0"/>
          <w:numId w:val="2"/>
        </w:numPr>
        <w:spacing w:line="240" w:lineRule="auto"/>
        <w:textAlignment w:val="top"/>
        <w:rPr>
          <w:rFonts w:ascii="Verdana" w:eastAsia="Times New Roman" w:hAnsi="Verdana"/>
          <w:color w:val="000000"/>
          <w:sz w:val="17"/>
          <w:szCs w:val="17"/>
        </w:rPr>
      </w:pPr>
      <w:r w:rsidRPr="00A22969">
        <w:rPr>
          <w:rFonts w:ascii="Arial" w:eastAsia="Times New Roman" w:hAnsi="Arial" w:cs="Arial"/>
          <w:color w:val="333333"/>
          <w:sz w:val="20"/>
          <w:szCs w:val="20"/>
        </w:rPr>
        <w:t xml:space="preserve">Analyze the top tier risk events using an agreed methodology, such as </w:t>
      </w:r>
      <w:r w:rsidRPr="00A22969">
        <w:rPr>
          <w:rFonts w:ascii="Arial" w:eastAsia="Times New Roman" w:hAnsi="Arial" w:cs="Arial"/>
          <w:color w:val="000000"/>
          <w:sz w:val="20"/>
          <w:szCs w:val="20"/>
        </w:rPr>
        <w:t xml:space="preserve">the </w:t>
      </w:r>
      <w:hyperlink r:id="rId10" w:history="1">
        <w:r w:rsidRPr="00A22969">
          <w:rPr>
            <w:rFonts w:ascii="Arial" w:eastAsia="Times New Roman" w:hAnsi="Arial" w:cs="Arial"/>
            <w:color w:val="000000"/>
            <w:sz w:val="20"/>
          </w:rPr>
          <w:t>bow-tie method</w:t>
        </w:r>
      </w:hyperlink>
      <w:r w:rsidRPr="00A22969">
        <w:rPr>
          <w:rFonts w:ascii="Arial" w:eastAsia="Times New Roman" w:hAnsi="Arial" w:cs="Arial"/>
          <w:color w:val="000000"/>
          <w:sz w:val="20"/>
          <w:szCs w:val="20"/>
        </w:rPr>
        <w:t xml:space="preserve">: </w:t>
      </w:r>
    </w:p>
    <w:p w:rsidR="00A22969" w:rsidRPr="00A22969" w:rsidRDefault="00A22969" w:rsidP="00A22969">
      <w:pPr>
        <w:numPr>
          <w:ilvl w:val="1"/>
          <w:numId w:val="2"/>
        </w:numPr>
        <w:spacing w:line="240" w:lineRule="auto"/>
        <w:textAlignment w:val="top"/>
        <w:rPr>
          <w:rFonts w:ascii="Verdana" w:eastAsia="Times New Roman" w:hAnsi="Verdana"/>
          <w:color w:val="333333"/>
          <w:sz w:val="17"/>
          <w:szCs w:val="17"/>
        </w:rPr>
      </w:pPr>
      <w:r w:rsidRPr="00A22969">
        <w:rPr>
          <w:rFonts w:ascii="Arial" w:eastAsia="Times New Roman" w:hAnsi="Arial" w:cs="Arial"/>
          <w:color w:val="000000"/>
          <w:sz w:val="20"/>
          <w:szCs w:val="20"/>
        </w:rPr>
        <w:t xml:space="preserve">rate the </w:t>
      </w:r>
      <w:r w:rsidR="00393733">
        <w:rPr>
          <w:rFonts w:ascii="Arial" w:eastAsia="Times New Roman" w:hAnsi="Arial" w:cs="Arial"/>
          <w:color w:val="000000"/>
          <w:sz w:val="20"/>
          <w:szCs w:val="20"/>
        </w:rPr>
        <w:t>likelihood</w:t>
      </w:r>
      <w:r w:rsidRPr="00A22969">
        <w:rPr>
          <w:rFonts w:ascii="Arial" w:eastAsia="Times New Roman" w:hAnsi="Arial" w:cs="Arial"/>
          <w:color w:val="000000"/>
          <w:sz w:val="20"/>
          <w:szCs w:val="20"/>
        </w:rPr>
        <w:t xml:space="preserve"> and </w:t>
      </w:r>
      <w:r w:rsidR="0073635A">
        <w:rPr>
          <w:rFonts w:ascii="Arial" w:eastAsia="Times New Roman" w:hAnsi="Arial" w:cs="Arial"/>
          <w:color w:val="000000"/>
          <w:sz w:val="20"/>
          <w:szCs w:val="20"/>
        </w:rPr>
        <w:t>consequence</w:t>
      </w:r>
      <w:r w:rsidRPr="00A22969">
        <w:rPr>
          <w:rFonts w:ascii="Arial" w:eastAsia="Times New Roman" w:hAnsi="Arial" w:cs="Arial"/>
          <w:color w:val="000000"/>
          <w:sz w:val="20"/>
          <w:szCs w:val="20"/>
        </w:rPr>
        <w:t xml:space="preserve"> of the risk event in the absence of any treatment</w:t>
      </w:r>
      <w:r w:rsidRPr="00A22969">
        <w:rPr>
          <w:rFonts w:ascii="Arial" w:eastAsia="Times New Roman" w:hAnsi="Arial" w:cs="Arial"/>
          <w:color w:val="333333"/>
          <w:sz w:val="20"/>
          <w:szCs w:val="20"/>
        </w:rPr>
        <w:t xml:space="preserve"> (native or inherent risk) </w:t>
      </w:r>
    </w:p>
    <w:p w:rsidR="00A22969" w:rsidRPr="00A22969" w:rsidRDefault="00A22969" w:rsidP="00A22969">
      <w:pPr>
        <w:numPr>
          <w:ilvl w:val="1"/>
          <w:numId w:val="2"/>
        </w:numPr>
        <w:spacing w:line="240" w:lineRule="auto"/>
        <w:textAlignment w:val="top"/>
        <w:rPr>
          <w:rFonts w:ascii="Verdana" w:eastAsia="Times New Roman" w:hAnsi="Verdana"/>
          <w:color w:val="333333"/>
          <w:sz w:val="17"/>
          <w:szCs w:val="17"/>
        </w:rPr>
      </w:pPr>
      <w:r w:rsidRPr="00A22969">
        <w:rPr>
          <w:rFonts w:ascii="Arial" w:eastAsia="Times New Roman" w:hAnsi="Arial" w:cs="Arial"/>
          <w:color w:val="333333"/>
          <w:sz w:val="20"/>
          <w:szCs w:val="20"/>
        </w:rPr>
        <w:t xml:space="preserve">rate the </w:t>
      </w:r>
      <w:r w:rsidR="00393733">
        <w:rPr>
          <w:rFonts w:ascii="Arial" w:eastAsia="Times New Roman" w:hAnsi="Arial" w:cs="Arial"/>
          <w:color w:val="333333"/>
          <w:sz w:val="20"/>
          <w:szCs w:val="20"/>
        </w:rPr>
        <w:t>likelihood</w:t>
      </w:r>
      <w:r w:rsidRPr="00A22969">
        <w:rPr>
          <w:rFonts w:ascii="Arial" w:eastAsia="Times New Roman" w:hAnsi="Arial" w:cs="Arial"/>
          <w:color w:val="333333"/>
          <w:sz w:val="20"/>
          <w:szCs w:val="20"/>
        </w:rPr>
        <w:t xml:space="preserve"> and </w:t>
      </w:r>
      <w:r w:rsidR="0073635A">
        <w:rPr>
          <w:rFonts w:ascii="Arial" w:eastAsia="Times New Roman" w:hAnsi="Arial" w:cs="Arial"/>
          <w:color w:val="333333"/>
          <w:sz w:val="20"/>
          <w:szCs w:val="20"/>
        </w:rPr>
        <w:t>consequence</w:t>
      </w:r>
      <w:r w:rsidRPr="00A22969">
        <w:rPr>
          <w:rFonts w:ascii="Arial" w:eastAsia="Times New Roman" w:hAnsi="Arial" w:cs="Arial"/>
          <w:color w:val="333333"/>
          <w:sz w:val="20"/>
          <w:szCs w:val="20"/>
        </w:rPr>
        <w:t xml:space="preserve"> of the risk event taking into account existing risk treatment (residual risk)</w:t>
      </w:r>
    </w:p>
    <w:p w:rsidR="00A22969" w:rsidRPr="00A22969" w:rsidRDefault="00A22969" w:rsidP="00A22969">
      <w:pPr>
        <w:spacing w:line="240" w:lineRule="auto"/>
        <w:ind w:left="1080"/>
        <w:textAlignment w:val="top"/>
        <w:rPr>
          <w:rFonts w:ascii="Times New Roman" w:eastAsia="Times New Roman" w:hAnsi="Times New Roman"/>
          <w:color w:val="000000"/>
          <w:sz w:val="24"/>
          <w:szCs w:val="24"/>
        </w:rPr>
      </w:pPr>
      <w:r w:rsidRPr="00A22969">
        <w:rPr>
          <w:rFonts w:ascii="Arial" w:eastAsia="Times New Roman" w:hAnsi="Arial" w:cs="Arial"/>
          <w:color w:val="333333"/>
          <w:sz w:val="20"/>
          <w:szCs w:val="20"/>
        </w:rPr>
        <w:t xml:space="preserve">As an example, assume a risk event described as “the loss of manufacturing capability at facility ABC-123.”  There are a number of potential causes, such as an earthquake, a fire, a flood, failure of a key supplier, or the temporary loss of most workers due to an infectious disease outbreak.  Each of the potential causes is assigned a </w:t>
      </w:r>
      <w:r w:rsidR="009153FE">
        <w:rPr>
          <w:rFonts w:ascii="Arial" w:eastAsia="Times New Roman" w:hAnsi="Arial" w:cs="Arial"/>
          <w:color w:val="333333"/>
          <w:sz w:val="20"/>
          <w:szCs w:val="20"/>
        </w:rPr>
        <w:t>likelihood</w:t>
      </w:r>
      <w:r w:rsidRPr="00A22969">
        <w:rPr>
          <w:rFonts w:ascii="Arial" w:eastAsia="Times New Roman" w:hAnsi="Arial" w:cs="Arial"/>
          <w:color w:val="333333"/>
          <w:sz w:val="20"/>
          <w:szCs w:val="20"/>
        </w:rPr>
        <w:t xml:space="preserve"> of occurrence</w:t>
      </w:r>
      <w:r w:rsidR="009153FE">
        <w:rPr>
          <w:rFonts w:ascii="Arial" w:eastAsia="Times New Roman" w:hAnsi="Arial" w:cs="Arial"/>
          <w:color w:val="333333"/>
          <w:sz w:val="20"/>
          <w:szCs w:val="20"/>
        </w:rPr>
        <w:t>,</w:t>
      </w:r>
      <w:r w:rsidRPr="00A22969">
        <w:rPr>
          <w:rFonts w:ascii="Arial" w:eastAsia="Times New Roman" w:hAnsi="Arial" w:cs="Arial"/>
          <w:color w:val="333333"/>
          <w:sz w:val="20"/>
          <w:szCs w:val="20"/>
        </w:rPr>
        <w:t xml:space="preserve"> without </w:t>
      </w:r>
      <w:r w:rsidR="009153FE">
        <w:rPr>
          <w:rFonts w:ascii="Arial" w:eastAsia="Times New Roman" w:hAnsi="Arial" w:cs="Arial"/>
          <w:color w:val="333333"/>
          <w:sz w:val="20"/>
          <w:szCs w:val="20"/>
        </w:rPr>
        <w:t xml:space="preserve">consideration of </w:t>
      </w:r>
      <w:r w:rsidRPr="00A22969">
        <w:rPr>
          <w:rFonts w:ascii="Arial" w:eastAsia="Times New Roman" w:hAnsi="Arial" w:cs="Arial"/>
          <w:color w:val="333333"/>
          <w:sz w:val="20"/>
          <w:szCs w:val="20"/>
        </w:rPr>
        <w:t xml:space="preserve">any treatment to reduce that </w:t>
      </w:r>
      <w:r w:rsidR="009153FE">
        <w:rPr>
          <w:rFonts w:ascii="Arial" w:eastAsia="Times New Roman" w:hAnsi="Arial" w:cs="Arial"/>
          <w:color w:val="333333"/>
          <w:sz w:val="20"/>
          <w:szCs w:val="20"/>
        </w:rPr>
        <w:t>likelihood</w:t>
      </w:r>
      <w:r w:rsidRPr="00A22969">
        <w:rPr>
          <w:rFonts w:ascii="Arial" w:eastAsia="Times New Roman" w:hAnsi="Arial" w:cs="Arial"/>
          <w:color w:val="333333"/>
          <w:sz w:val="20"/>
          <w:szCs w:val="20"/>
        </w:rPr>
        <w:t>.</w:t>
      </w:r>
    </w:p>
    <w:p w:rsidR="00A22969" w:rsidRPr="00A22969" w:rsidRDefault="00A22969" w:rsidP="00A22969">
      <w:pPr>
        <w:spacing w:line="240" w:lineRule="auto"/>
        <w:ind w:left="1080"/>
        <w:textAlignment w:val="top"/>
        <w:rPr>
          <w:rFonts w:ascii="Times New Roman" w:eastAsia="Times New Roman" w:hAnsi="Times New Roman"/>
          <w:color w:val="000000"/>
          <w:sz w:val="24"/>
          <w:szCs w:val="24"/>
        </w:rPr>
      </w:pPr>
      <w:r w:rsidRPr="00A22969">
        <w:rPr>
          <w:rFonts w:ascii="Arial" w:eastAsia="Times New Roman" w:hAnsi="Arial" w:cs="Arial"/>
          <w:color w:val="333333"/>
          <w:sz w:val="20"/>
          <w:szCs w:val="20"/>
        </w:rPr>
        <w:t xml:space="preserve">As it stands, this facility manufactures subassemblies that form the basis for 50-percent of the organization’s production  Likewise, the potential </w:t>
      </w:r>
      <w:r w:rsidR="0073635A">
        <w:rPr>
          <w:rFonts w:ascii="Arial" w:eastAsia="Times New Roman" w:hAnsi="Arial" w:cs="Arial"/>
          <w:color w:val="333333"/>
          <w:sz w:val="20"/>
          <w:szCs w:val="20"/>
        </w:rPr>
        <w:t>consequences</w:t>
      </w:r>
      <w:r w:rsidRPr="00A22969">
        <w:rPr>
          <w:rFonts w:ascii="Arial" w:eastAsia="Times New Roman" w:hAnsi="Arial" w:cs="Arial"/>
          <w:color w:val="333333"/>
          <w:sz w:val="20"/>
          <w:szCs w:val="20"/>
        </w:rPr>
        <w:t xml:space="preserve"> are assigned a rating reflective of the magnitude of the </w:t>
      </w:r>
      <w:r w:rsidR="00393733">
        <w:rPr>
          <w:rFonts w:ascii="Arial" w:eastAsia="Times New Roman" w:hAnsi="Arial" w:cs="Arial"/>
          <w:color w:val="333333"/>
          <w:sz w:val="20"/>
          <w:szCs w:val="20"/>
        </w:rPr>
        <w:t>consequence</w:t>
      </w:r>
      <w:r w:rsidRPr="00A22969">
        <w:rPr>
          <w:rFonts w:ascii="Arial" w:eastAsia="Times New Roman" w:hAnsi="Arial" w:cs="Arial"/>
          <w:color w:val="333333"/>
          <w:sz w:val="20"/>
          <w:szCs w:val="20"/>
        </w:rPr>
        <w:t>, in this case, relating to the amount of production that will be lost and for what time period.  They are then linked to the enterprise's strategic goals such as revenue.</w:t>
      </w:r>
    </w:p>
    <w:p w:rsidR="00A22969" w:rsidRPr="00A22969" w:rsidRDefault="00A22969" w:rsidP="00A22969">
      <w:pPr>
        <w:spacing w:line="240" w:lineRule="auto"/>
        <w:ind w:left="1080"/>
        <w:textAlignment w:val="top"/>
        <w:rPr>
          <w:rFonts w:ascii="Times New Roman" w:eastAsia="Times New Roman" w:hAnsi="Times New Roman"/>
          <w:color w:val="000000"/>
          <w:sz w:val="24"/>
          <w:szCs w:val="24"/>
        </w:rPr>
      </w:pPr>
      <w:r w:rsidRPr="00A22969">
        <w:rPr>
          <w:rFonts w:ascii="Arial" w:eastAsia="Times New Roman" w:hAnsi="Arial" w:cs="Arial"/>
          <w:color w:val="333333"/>
          <w:sz w:val="20"/>
          <w:szCs w:val="20"/>
        </w:rPr>
        <w:t xml:space="preserve">The scales used for </w:t>
      </w:r>
      <w:r w:rsidR="009153FE">
        <w:rPr>
          <w:rFonts w:ascii="Arial" w:eastAsia="Times New Roman" w:hAnsi="Arial" w:cs="Arial"/>
          <w:color w:val="333333"/>
          <w:sz w:val="20"/>
          <w:szCs w:val="20"/>
        </w:rPr>
        <w:t>likelihood</w:t>
      </w:r>
      <w:r w:rsidRPr="00A22969">
        <w:rPr>
          <w:rFonts w:ascii="Arial" w:eastAsia="Times New Roman" w:hAnsi="Arial" w:cs="Arial"/>
          <w:color w:val="333333"/>
          <w:sz w:val="20"/>
          <w:szCs w:val="20"/>
        </w:rPr>
        <w:t xml:space="preserve"> and </w:t>
      </w:r>
      <w:r w:rsidR="0073635A">
        <w:rPr>
          <w:rFonts w:ascii="Arial" w:eastAsia="Times New Roman" w:hAnsi="Arial" w:cs="Arial"/>
          <w:color w:val="333333"/>
          <w:sz w:val="20"/>
          <w:szCs w:val="20"/>
        </w:rPr>
        <w:t>consequence</w:t>
      </w:r>
      <w:r w:rsidR="0073635A" w:rsidRPr="00A22969">
        <w:rPr>
          <w:rFonts w:ascii="Arial" w:eastAsia="Times New Roman" w:hAnsi="Arial" w:cs="Arial"/>
          <w:color w:val="333333"/>
          <w:sz w:val="20"/>
          <w:szCs w:val="20"/>
        </w:rPr>
        <w:t xml:space="preserve"> </w:t>
      </w:r>
      <w:r w:rsidRPr="00A22969">
        <w:rPr>
          <w:rFonts w:ascii="Arial" w:eastAsia="Times New Roman" w:hAnsi="Arial" w:cs="Arial"/>
          <w:color w:val="333333"/>
          <w:sz w:val="20"/>
          <w:szCs w:val="20"/>
        </w:rPr>
        <w:t xml:space="preserve">will be dependent upon, and unique to, the individual organization.  For example, a 5-point scale could be used for both </w:t>
      </w:r>
      <w:r w:rsidR="009153FE">
        <w:rPr>
          <w:rFonts w:ascii="Arial" w:eastAsia="Times New Roman" w:hAnsi="Arial" w:cs="Arial"/>
          <w:color w:val="333333"/>
          <w:sz w:val="20"/>
          <w:szCs w:val="20"/>
        </w:rPr>
        <w:t>likelihood</w:t>
      </w:r>
      <w:r w:rsidRPr="00A22969">
        <w:rPr>
          <w:rFonts w:ascii="Arial" w:eastAsia="Times New Roman" w:hAnsi="Arial" w:cs="Arial"/>
          <w:color w:val="333333"/>
          <w:sz w:val="20"/>
          <w:szCs w:val="20"/>
        </w:rPr>
        <w:t xml:space="preserve"> and </w:t>
      </w:r>
      <w:r w:rsidR="0073635A">
        <w:rPr>
          <w:rFonts w:ascii="Arial" w:eastAsia="Times New Roman" w:hAnsi="Arial" w:cs="Arial"/>
          <w:color w:val="333333"/>
          <w:sz w:val="20"/>
          <w:szCs w:val="20"/>
        </w:rPr>
        <w:t>consequence</w:t>
      </w:r>
      <w:r w:rsidRPr="00A22969">
        <w:rPr>
          <w:rFonts w:ascii="Arial" w:eastAsia="Times New Roman" w:hAnsi="Arial" w:cs="Arial"/>
          <w:color w:val="333333"/>
          <w:sz w:val="20"/>
          <w:szCs w:val="20"/>
        </w:rPr>
        <w:t xml:space="preserve">.  The </w:t>
      </w:r>
      <w:r w:rsidR="009153FE">
        <w:rPr>
          <w:rFonts w:ascii="Arial" w:eastAsia="Times New Roman" w:hAnsi="Arial" w:cs="Arial"/>
          <w:color w:val="333333"/>
          <w:sz w:val="20"/>
          <w:szCs w:val="20"/>
        </w:rPr>
        <w:t>likelihood</w:t>
      </w:r>
      <w:r w:rsidRPr="00A22969">
        <w:rPr>
          <w:rFonts w:ascii="Arial" w:eastAsia="Times New Roman" w:hAnsi="Arial" w:cs="Arial"/>
          <w:color w:val="333333"/>
          <w:sz w:val="20"/>
          <w:szCs w:val="20"/>
        </w:rPr>
        <w:t xml:space="preserve"> scal</w:t>
      </w:r>
      <w:r w:rsidR="009153FE">
        <w:rPr>
          <w:rFonts w:ascii="Arial" w:eastAsia="Times New Roman" w:hAnsi="Arial" w:cs="Arial"/>
          <w:color w:val="333333"/>
          <w:sz w:val="20"/>
          <w:szCs w:val="20"/>
        </w:rPr>
        <w:t>e could range from less than 5</w:t>
      </w:r>
      <w:r w:rsidRPr="00A22969">
        <w:rPr>
          <w:rFonts w:ascii="Arial" w:eastAsia="Times New Roman" w:hAnsi="Arial" w:cs="Arial"/>
          <w:color w:val="333333"/>
          <w:sz w:val="20"/>
          <w:szCs w:val="20"/>
        </w:rPr>
        <w:t>-percent fo</w:t>
      </w:r>
      <w:r w:rsidR="009153FE">
        <w:rPr>
          <w:rFonts w:ascii="Arial" w:eastAsia="Times New Roman" w:hAnsi="Arial" w:cs="Arial"/>
          <w:color w:val="333333"/>
          <w:sz w:val="20"/>
          <w:szCs w:val="20"/>
        </w:rPr>
        <w:t>r the least probable and over 90</w:t>
      </w:r>
      <w:r w:rsidRPr="00A22969">
        <w:rPr>
          <w:rFonts w:ascii="Arial" w:eastAsia="Times New Roman" w:hAnsi="Arial" w:cs="Arial"/>
          <w:color w:val="333333"/>
          <w:sz w:val="20"/>
          <w:szCs w:val="20"/>
        </w:rPr>
        <w:t xml:space="preserve">-percent for the most probable.  The </w:t>
      </w:r>
      <w:r w:rsidR="0073635A">
        <w:rPr>
          <w:rFonts w:ascii="Arial" w:eastAsia="Times New Roman" w:hAnsi="Arial" w:cs="Arial"/>
          <w:color w:val="333333"/>
          <w:sz w:val="20"/>
          <w:szCs w:val="20"/>
        </w:rPr>
        <w:t>consequence</w:t>
      </w:r>
      <w:r w:rsidRPr="00A22969">
        <w:rPr>
          <w:rFonts w:ascii="Arial" w:eastAsia="Times New Roman" w:hAnsi="Arial" w:cs="Arial"/>
          <w:color w:val="333333"/>
          <w:sz w:val="20"/>
          <w:szCs w:val="20"/>
        </w:rPr>
        <w:t xml:space="preserve"> scal</w:t>
      </w:r>
      <w:r w:rsidR="009153FE">
        <w:rPr>
          <w:rFonts w:ascii="Arial" w:eastAsia="Times New Roman" w:hAnsi="Arial" w:cs="Arial"/>
          <w:color w:val="333333"/>
          <w:sz w:val="20"/>
          <w:szCs w:val="20"/>
        </w:rPr>
        <w:t>e could range from less than 2</w:t>
      </w:r>
      <w:r w:rsidRPr="00A22969">
        <w:rPr>
          <w:rFonts w:ascii="Arial" w:eastAsia="Times New Roman" w:hAnsi="Arial" w:cs="Arial"/>
          <w:color w:val="333333"/>
          <w:sz w:val="20"/>
          <w:szCs w:val="20"/>
        </w:rPr>
        <w:t>-percent o</w:t>
      </w:r>
      <w:r w:rsidR="009153FE">
        <w:rPr>
          <w:rFonts w:ascii="Arial" w:eastAsia="Times New Roman" w:hAnsi="Arial" w:cs="Arial"/>
          <w:color w:val="333333"/>
          <w:sz w:val="20"/>
          <w:szCs w:val="20"/>
        </w:rPr>
        <w:t>f gross revenue or less than 4</w:t>
      </w:r>
      <w:r w:rsidRPr="00A22969">
        <w:rPr>
          <w:rFonts w:ascii="Arial" w:eastAsia="Times New Roman" w:hAnsi="Arial" w:cs="Arial"/>
          <w:color w:val="333333"/>
          <w:sz w:val="20"/>
          <w:szCs w:val="20"/>
        </w:rPr>
        <w:t>-percent of net revenue for t</w:t>
      </w:r>
      <w:r w:rsidR="009153FE">
        <w:rPr>
          <w:rFonts w:ascii="Arial" w:eastAsia="Times New Roman" w:hAnsi="Arial" w:cs="Arial"/>
          <w:color w:val="333333"/>
          <w:sz w:val="20"/>
          <w:szCs w:val="20"/>
        </w:rPr>
        <w:t>he lowest category, up to over 20</w:t>
      </w:r>
      <w:r w:rsidRPr="00A22969">
        <w:rPr>
          <w:rFonts w:ascii="Arial" w:eastAsia="Times New Roman" w:hAnsi="Arial" w:cs="Arial"/>
          <w:color w:val="333333"/>
          <w:sz w:val="20"/>
          <w:szCs w:val="20"/>
        </w:rPr>
        <w:t>-pe</w:t>
      </w:r>
      <w:r w:rsidR="009153FE">
        <w:rPr>
          <w:rFonts w:ascii="Arial" w:eastAsia="Times New Roman" w:hAnsi="Arial" w:cs="Arial"/>
          <w:color w:val="333333"/>
          <w:sz w:val="20"/>
          <w:szCs w:val="20"/>
        </w:rPr>
        <w:t>rcent of gross revenue or over 40</w:t>
      </w:r>
      <w:r w:rsidRPr="00A22969">
        <w:rPr>
          <w:rFonts w:ascii="Arial" w:eastAsia="Times New Roman" w:hAnsi="Arial" w:cs="Arial"/>
          <w:color w:val="333333"/>
          <w:sz w:val="20"/>
          <w:szCs w:val="20"/>
        </w:rPr>
        <w:t xml:space="preserve">-percent of net revenue for the highest </w:t>
      </w:r>
      <w:r w:rsidR="0073635A">
        <w:rPr>
          <w:rFonts w:ascii="Arial" w:eastAsia="Times New Roman" w:hAnsi="Arial" w:cs="Arial"/>
          <w:color w:val="333333"/>
          <w:sz w:val="20"/>
          <w:szCs w:val="20"/>
        </w:rPr>
        <w:t>consequence</w:t>
      </w:r>
      <w:r w:rsidRPr="00A22969">
        <w:rPr>
          <w:rFonts w:ascii="Arial" w:eastAsia="Times New Roman" w:hAnsi="Arial" w:cs="Arial"/>
          <w:color w:val="333333"/>
          <w:sz w:val="20"/>
          <w:szCs w:val="20"/>
        </w:rPr>
        <w:t xml:space="preserve"> category.  Revenue </w:t>
      </w:r>
      <w:r w:rsidR="0073635A">
        <w:rPr>
          <w:rFonts w:ascii="Arial" w:eastAsia="Times New Roman" w:hAnsi="Arial" w:cs="Arial"/>
          <w:color w:val="333333"/>
          <w:sz w:val="20"/>
          <w:szCs w:val="20"/>
        </w:rPr>
        <w:t>consequence</w:t>
      </w:r>
      <w:r w:rsidR="0073635A" w:rsidRPr="00A22969">
        <w:rPr>
          <w:rFonts w:ascii="Arial" w:eastAsia="Times New Roman" w:hAnsi="Arial" w:cs="Arial"/>
          <w:color w:val="333333"/>
          <w:sz w:val="20"/>
          <w:szCs w:val="20"/>
        </w:rPr>
        <w:t xml:space="preserve"> </w:t>
      </w:r>
      <w:r w:rsidRPr="00A22969">
        <w:rPr>
          <w:rFonts w:ascii="Arial" w:eastAsia="Times New Roman" w:hAnsi="Arial" w:cs="Arial"/>
          <w:color w:val="333333"/>
          <w:sz w:val="20"/>
          <w:szCs w:val="20"/>
        </w:rPr>
        <w:t>is just one example that may be used.</w:t>
      </w:r>
    </w:p>
    <w:p w:rsidR="00A22969" w:rsidRPr="00A22969" w:rsidRDefault="00A22969" w:rsidP="00A22969">
      <w:pPr>
        <w:spacing w:line="240" w:lineRule="auto"/>
        <w:ind w:left="1080"/>
        <w:textAlignment w:val="top"/>
        <w:rPr>
          <w:rFonts w:ascii="Times New Roman" w:eastAsia="Times New Roman" w:hAnsi="Times New Roman"/>
          <w:color w:val="000000"/>
          <w:sz w:val="24"/>
          <w:szCs w:val="24"/>
        </w:rPr>
      </w:pPr>
      <w:r w:rsidRPr="00A22969">
        <w:rPr>
          <w:rFonts w:ascii="Arial" w:eastAsia="Times New Roman" w:hAnsi="Arial" w:cs="Arial"/>
          <w:color w:val="333333"/>
          <w:sz w:val="20"/>
          <w:szCs w:val="20"/>
        </w:rPr>
        <w:t xml:space="preserve">The risk level before any risk treatment is calculated by combining the </w:t>
      </w:r>
      <w:r w:rsidR="009153FE">
        <w:rPr>
          <w:rFonts w:ascii="Arial" w:eastAsia="Times New Roman" w:hAnsi="Arial" w:cs="Arial"/>
          <w:color w:val="333333"/>
          <w:sz w:val="20"/>
          <w:szCs w:val="20"/>
        </w:rPr>
        <w:t>likelihood</w:t>
      </w:r>
      <w:r w:rsidRPr="00A22969">
        <w:rPr>
          <w:rFonts w:ascii="Arial" w:eastAsia="Times New Roman" w:hAnsi="Arial" w:cs="Arial"/>
          <w:color w:val="333333"/>
          <w:sz w:val="20"/>
          <w:szCs w:val="20"/>
        </w:rPr>
        <w:t xml:space="preserve"> and </w:t>
      </w:r>
      <w:r w:rsidR="0073635A">
        <w:rPr>
          <w:rFonts w:ascii="Arial" w:eastAsia="Times New Roman" w:hAnsi="Arial" w:cs="Arial"/>
          <w:color w:val="333333"/>
          <w:sz w:val="20"/>
          <w:szCs w:val="20"/>
        </w:rPr>
        <w:t>consequence</w:t>
      </w:r>
      <w:r w:rsidR="0073635A" w:rsidRPr="00A22969">
        <w:rPr>
          <w:rFonts w:ascii="Arial" w:eastAsia="Times New Roman" w:hAnsi="Arial" w:cs="Arial"/>
          <w:color w:val="333333"/>
          <w:sz w:val="20"/>
          <w:szCs w:val="20"/>
        </w:rPr>
        <w:t xml:space="preserve"> </w:t>
      </w:r>
      <w:r w:rsidRPr="00A22969">
        <w:rPr>
          <w:rFonts w:ascii="Arial" w:eastAsia="Times New Roman" w:hAnsi="Arial" w:cs="Arial"/>
          <w:color w:val="333333"/>
          <w:sz w:val="20"/>
          <w:szCs w:val="20"/>
        </w:rPr>
        <w:t xml:space="preserve">ratings.  The method of combining the ratings can be as simple as a straight addition or </w:t>
      </w:r>
      <w:r w:rsidRPr="00A22969">
        <w:rPr>
          <w:rFonts w:ascii="Arial" w:eastAsia="Times New Roman" w:hAnsi="Arial" w:cs="Arial"/>
          <w:color w:val="333333"/>
          <w:sz w:val="20"/>
          <w:szCs w:val="20"/>
        </w:rPr>
        <w:lastRenderedPageBreak/>
        <w:t xml:space="preserve">multiplication.  An important point is to not lose view of the high-consequence but lower </w:t>
      </w:r>
      <w:r w:rsidR="009153FE">
        <w:rPr>
          <w:rFonts w:ascii="Arial" w:eastAsia="Times New Roman" w:hAnsi="Arial" w:cs="Arial"/>
          <w:color w:val="333333"/>
          <w:sz w:val="20"/>
          <w:szCs w:val="20"/>
        </w:rPr>
        <w:t>likelihood</w:t>
      </w:r>
      <w:r w:rsidRPr="00A22969">
        <w:rPr>
          <w:rFonts w:ascii="Arial" w:eastAsia="Times New Roman" w:hAnsi="Arial" w:cs="Arial"/>
          <w:color w:val="333333"/>
          <w:sz w:val="20"/>
          <w:szCs w:val="20"/>
        </w:rPr>
        <w:t xml:space="preserve"> risk events.  This can be done through a plot of the enterprise's risk acceptability frontier or a matrix of likelihood and consequence categories.  </w:t>
      </w:r>
    </w:p>
    <w:p w:rsidR="00A22969" w:rsidRPr="00A22969" w:rsidRDefault="00A22969" w:rsidP="00A22969">
      <w:pPr>
        <w:spacing w:line="240" w:lineRule="auto"/>
        <w:ind w:left="1080"/>
        <w:textAlignment w:val="top"/>
        <w:rPr>
          <w:rFonts w:ascii="Times New Roman" w:eastAsia="Times New Roman" w:hAnsi="Times New Roman"/>
          <w:color w:val="000000"/>
          <w:sz w:val="24"/>
          <w:szCs w:val="24"/>
        </w:rPr>
      </w:pPr>
      <w:r w:rsidRPr="00A22969">
        <w:rPr>
          <w:rFonts w:ascii="Arial" w:eastAsia="Times New Roman" w:hAnsi="Arial" w:cs="Arial"/>
          <w:color w:val="333333"/>
          <w:sz w:val="20"/>
          <w:szCs w:val="20"/>
        </w:rPr>
        <w:t xml:space="preserve">The risk level is then calculated by combining the </w:t>
      </w:r>
      <w:r w:rsidR="009153FE">
        <w:rPr>
          <w:rFonts w:ascii="Arial" w:eastAsia="Times New Roman" w:hAnsi="Arial" w:cs="Arial"/>
          <w:color w:val="333333"/>
          <w:sz w:val="20"/>
          <w:szCs w:val="20"/>
        </w:rPr>
        <w:t>likelihood</w:t>
      </w:r>
      <w:r w:rsidRPr="00A22969">
        <w:rPr>
          <w:rFonts w:ascii="Arial" w:eastAsia="Times New Roman" w:hAnsi="Arial" w:cs="Arial"/>
          <w:color w:val="333333"/>
          <w:sz w:val="20"/>
          <w:szCs w:val="20"/>
        </w:rPr>
        <w:t xml:space="preserve"> and </w:t>
      </w:r>
      <w:r w:rsidR="0073635A">
        <w:rPr>
          <w:rFonts w:ascii="Arial" w:eastAsia="Times New Roman" w:hAnsi="Arial" w:cs="Arial"/>
          <w:color w:val="333333"/>
          <w:sz w:val="20"/>
          <w:szCs w:val="20"/>
        </w:rPr>
        <w:t>consequence</w:t>
      </w:r>
      <w:r w:rsidRPr="00A22969">
        <w:rPr>
          <w:rFonts w:ascii="Arial" w:eastAsia="Times New Roman" w:hAnsi="Arial" w:cs="Arial"/>
          <w:color w:val="333333"/>
          <w:sz w:val="20"/>
          <w:szCs w:val="20"/>
        </w:rPr>
        <w:t xml:space="preserve"> ratings following any treatment to reduce these.  These post-treatment risk level</w:t>
      </w:r>
      <w:r w:rsidR="0073635A">
        <w:rPr>
          <w:rFonts w:ascii="Arial" w:eastAsia="Times New Roman" w:hAnsi="Arial" w:cs="Arial"/>
          <w:color w:val="333333"/>
          <w:sz w:val="20"/>
          <w:szCs w:val="20"/>
        </w:rPr>
        <w:t>s</w:t>
      </w:r>
      <w:r w:rsidRPr="00A22969">
        <w:rPr>
          <w:rFonts w:ascii="Arial" w:eastAsia="Times New Roman" w:hAnsi="Arial" w:cs="Arial"/>
          <w:color w:val="333333"/>
          <w:sz w:val="20"/>
          <w:szCs w:val="20"/>
        </w:rPr>
        <w:t xml:space="preserve"> are referred to as “residual risk.”</w:t>
      </w:r>
    </w:p>
    <w:p w:rsidR="00A22969" w:rsidRPr="00A22969" w:rsidRDefault="00A22969" w:rsidP="00A22969">
      <w:pPr>
        <w:spacing w:line="240" w:lineRule="auto"/>
        <w:textAlignment w:val="top"/>
        <w:rPr>
          <w:rFonts w:ascii="Times New Roman" w:eastAsia="Times New Roman" w:hAnsi="Times New Roman"/>
          <w:color w:val="000000"/>
          <w:sz w:val="24"/>
          <w:szCs w:val="24"/>
        </w:rPr>
      </w:pPr>
      <w:r w:rsidRPr="00A22969">
        <w:rPr>
          <w:rFonts w:ascii="Arial" w:eastAsia="Times New Roman" w:hAnsi="Arial" w:cs="Arial"/>
          <w:i/>
          <w:iCs/>
          <w:color w:val="333333"/>
          <w:sz w:val="20"/>
          <w:szCs w:val="20"/>
        </w:rPr>
        <w:t>Risk Evaluation</w:t>
      </w:r>
    </w:p>
    <w:p w:rsidR="00A22969" w:rsidRPr="00A22969" w:rsidRDefault="00A22969" w:rsidP="00A22969">
      <w:pPr>
        <w:numPr>
          <w:ilvl w:val="0"/>
          <w:numId w:val="3"/>
        </w:numPr>
        <w:spacing w:line="240" w:lineRule="auto"/>
        <w:textAlignment w:val="top"/>
        <w:rPr>
          <w:rFonts w:ascii="Verdana" w:eastAsia="Times New Roman" w:hAnsi="Verdana"/>
          <w:color w:val="333333"/>
          <w:sz w:val="17"/>
          <w:szCs w:val="17"/>
        </w:rPr>
      </w:pPr>
      <w:r w:rsidRPr="00A22969">
        <w:rPr>
          <w:rFonts w:ascii="Arial" w:eastAsia="Times New Roman" w:hAnsi="Arial" w:cs="Arial"/>
          <w:color w:val="333333"/>
          <w:sz w:val="20"/>
          <w:szCs w:val="20"/>
        </w:rPr>
        <w:t xml:space="preserve">Evaluate the residual risk level against acceptable risk level (risk tolerance).  The acceptable risk level is unique to each organization and supply chain, and may vary over time.  An organization may determine that any individual risk level representing a loss exposure greater than 5-percent of net income with a </w:t>
      </w:r>
      <w:r w:rsidR="009153FE">
        <w:rPr>
          <w:rFonts w:ascii="Arial" w:eastAsia="Times New Roman" w:hAnsi="Arial" w:cs="Arial"/>
          <w:color w:val="333333"/>
          <w:sz w:val="20"/>
          <w:szCs w:val="20"/>
        </w:rPr>
        <w:t>likelihood greater than 5</w:t>
      </w:r>
      <w:r w:rsidRPr="00A22969">
        <w:rPr>
          <w:rFonts w:ascii="Arial" w:eastAsia="Times New Roman" w:hAnsi="Arial" w:cs="Arial"/>
          <w:color w:val="333333"/>
          <w:sz w:val="20"/>
          <w:szCs w:val="20"/>
        </w:rPr>
        <w:t>0-percent is not acceptable and must be t</w:t>
      </w:r>
      <w:r w:rsidR="009153FE">
        <w:rPr>
          <w:rFonts w:ascii="Arial" w:eastAsia="Times New Roman" w:hAnsi="Arial" w:cs="Arial"/>
          <w:color w:val="333333"/>
          <w:sz w:val="20"/>
          <w:szCs w:val="20"/>
        </w:rPr>
        <w:t>reated to modify the risk level.  The organization may also consider</w:t>
      </w:r>
      <w:r w:rsidRPr="00A22969">
        <w:rPr>
          <w:rFonts w:ascii="Arial" w:eastAsia="Times New Roman" w:hAnsi="Arial" w:cs="Arial"/>
          <w:color w:val="333333"/>
          <w:sz w:val="20"/>
          <w:szCs w:val="20"/>
        </w:rPr>
        <w:t xml:space="preserve"> a</w:t>
      </w:r>
      <w:r w:rsidR="009153FE">
        <w:rPr>
          <w:rFonts w:ascii="Arial" w:eastAsia="Times New Roman" w:hAnsi="Arial" w:cs="Arial"/>
          <w:color w:val="333333"/>
          <w:sz w:val="20"/>
          <w:szCs w:val="20"/>
        </w:rPr>
        <w:t>n aggregated</w:t>
      </w:r>
      <w:r w:rsidRPr="00A22969">
        <w:rPr>
          <w:rFonts w:ascii="Arial" w:eastAsia="Times New Roman" w:hAnsi="Arial" w:cs="Arial"/>
          <w:color w:val="333333"/>
          <w:sz w:val="20"/>
          <w:szCs w:val="20"/>
        </w:rPr>
        <w:t xml:space="preserve"> loss exposure </w:t>
      </w:r>
      <w:r w:rsidR="009153FE">
        <w:rPr>
          <w:rFonts w:ascii="Arial" w:eastAsia="Times New Roman" w:hAnsi="Arial" w:cs="Arial"/>
          <w:color w:val="333333"/>
          <w:sz w:val="20"/>
          <w:szCs w:val="20"/>
        </w:rPr>
        <w:t xml:space="preserve">(all risks taken together) </w:t>
      </w:r>
      <w:r w:rsidRPr="00A22969">
        <w:rPr>
          <w:rFonts w:ascii="Arial" w:eastAsia="Times New Roman" w:hAnsi="Arial" w:cs="Arial"/>
          <w:color w:val="333333"/>
          <w:sz w:val="20"/>
          <w:szCs w:val="20"/>
        </w:rPr>
        <w:t xml:space="preserve">greater than 10-percent of net income with a </w:t>
      </w:r>
      <w:r w:rsidR="009153FE">
        <w:rPr>
          <w:rFonts w:ascii="Arial" w:eastAsia="Times New Roman" w:hAnsi="Arial" w:cs="Arial"/>
          <w:color w:val="333333"/>
          <w:sz w:val="20"/>
          <w:szCs w:val="20"/>
        </w:rPr>
        <w:t>likelihood greater than 50-percent a</w:t>
      </w:r>
      <w:r w:rsidRPr="00A22969">
        <w:rPr>
          <w:rFonts w:ascii="Arial" w:eastAsia="Times New Roman" w:hAnsi="Arial" w:cs="Arial"/>
          <w:color w:val="333333"/>
          <w:sz w:val="20"/>
          <w:szCs w:val="20"/>
        </w:rPr>
        <w:t>s not acceptable.  Different risk tolerance levels may be set for different levels of the organization, such as at the business unit level, country level, etc., and may not always be tied directly to revenue.</w:t>
      </w:r>
    </w:p>
    <w:p w:rsidR="00A22969" w:rsidRPr="00A22969" w:rsidRDefault="00A22969" w:rsidP="00A22969">
      <w:pPr>
        <w:spacing w:line="240" w:lineRule="auto"/>
        <w:textAlignment w:val="top"/>
        <w:rPr>
          <w:rFonts w:ascii="Times New Roman" w:eastAsia="Times New Roman" w:hAnsi="Times New Roman"/>
          <w:color w:val="000000"/>
          <w:sz w:val="24"/>
          <w:szCs w:val="24"/>
        </w:rPr>
      </w:pPr>
      <w:r w:rsidRPr="00A22969">
        <w:rPr>
          <w:rFonts w:ascii="Arial" w:eastAsia="Times New Roman" w:hAnsi="Arial" w:cs="Arial"/>
          <w:b/>
          <w:bCs/>
          <w:color w:val="333333"/>
          <w:sz w:val="20"/>
          <w:szCs w:val="20"/>
        </w:rPr>
        <w:t>On-Going Risk Assessment</w:t>
      </w:r>
    </w:p>
    <w:p w:rsidR="00A22969" w:rsidRPr="00A22969" w:rsidRDefault="00A22969" w:rsidP="00A22969">
      <w:pPr>
        <w:spacing w:line="240" w:lineRule="auto"/>
        <w:textAlignment w:val="top"/>
        <w:rPr>
          <w:rFonts w:ascii="Times New Roman" w:eastAsia="Times New Roman" w:hAnsi="Times New Roman"/>
          <w:color w:val="000000"/>
          <w:sz w:val="24"/>
          <w:szCs w:val="24"/>
        </w:rPr>
      </w:pPr>
      <w:r w:rsidRPr="00A22969">
        <w:rPr>
          <w:rFonts w:ascii="Arial" w:eastAsia="Times New Roman" w:hAnsi="Arial" w:cs="Arial"/>
          <w:i/>
          <w:iCs/>
          <w:color w:val="333333"/>
          <w:sz w:val="20"/>
          <w:szCs w:val="20"/>
        </w:rPr>
        <w:t>Emerging Risks</w:t>
      </w:r>
    </w:p>
    <w:p w:rsidR="00A22969" w:rsidRPr="00A22969" w:rsidRDefault="00A22969" w:rsidP="00A22969">
      <w:pPr>
        <w:spacing w:line="240" w:lineRule="auto"/>
        <w:ind w:left="360"/>
        <w:textAlignment w:val="top"/>
        <w:rPr>
          <w:rFonts w:ascii="Times New Roman" w:eastAsia="Times New Roman" w:hAnsi="Times New Roman"/>
          <w:color w:val="000000"/>
          <w:sz w:val="24"/>
          <w:szCs w:val="24"/>
        </w:rPr>
      </w:pPr>
      <w:r w:rsidRPr="00A22969">
        <w:rPr>
          <w:rFonts w:ascii="Arial" w:eastAsia="Times New Roman" w:hAnsi="Arial" w:cs="Arial"/>
          <w:color w:val="333333"/>
          <w:sz w:val="20"/>
          <w:szCs w:val="20"/>
        </w:rPr>
        <w:t>Develop a mechanism or mechanisms to detect emerging risks and risk events.  The output of these mechanisms provide an input to the on-going risk identification processes within an organization.</w:t>
      </w:r>
    </w:p>
    <w:p w:rsidR="00A22969" w:rsidRPr="00A22969" w:rsidRDefault="00A22969" w:rsidP="00A22969">
      <w:pPr>
        <w:tabs>
          <w:tab w:val="num" w:pos="1080"/>
        </w:tabs>
        <w:spacing w:line="240" w:lineRule="auto"/>
        <w:ind w:left="1080" w:hanging="360"/>
        <w:textAlignment w:val="top"/>
        <w:rPr>
          <w:rFonts w:ascii="Times New Roman" w:eastAsia="Times New Roman" w:hAnsi="Times New Roman"/>
          <w:color w:val="000000"/>
          <w:sz w:val="24"/>
          <w:szCs w:val="24"/>
        </w:rPr>
      </w:pPr>
      <w:r w:rsidRPr="00A22969">
        <w:rPr>
          <w:rFonts w:ascii="Symbol" w:eastAsia="Times New Roman" w:hAnsi="Symbol"/>
          <w:color w:val="333333"/>
          <w:sz w:val="20"/>
          <w:szCs w:val="20"/>
        </w:rPr>
        <w:t></w:t>
      </w:r>
      <w:r w:rsidRPr="00A22969">
        <w:rPr>
          <w:rFonts w:ascii="Times New Roman" w:eastAsia="Times New Roman" w:hAnsi="Times New Roman"/>
          <w:color w:val="333333"/>
          <w:sz w:val="14"/>
          <w:szCs w:val="14"/>
        </w:rPr>
        <w:t xml:space="preserve">         </w:t>
      </w:r>
      <w:r w:rsidRPr="00A22969">
        <w:rPr>
          <w:rFonts w:ascii="Arial" w:eastAsia="Times New Roman" w:hAnsi="Arial" w:cs="Arial"/>
          <w:color w:val="333333"/>
          <w:sz w:val="20"/>
          <w:szCs w:val="20"/>
        </w:rPr>
        <w:t>Engage with suppliers, customers, and other supply chain partners to identify emerging risks</w:t>
      </w:r>
    </w:p>
    <w:p w:rsidR="00A22969" w:rsidRPr="00A22969" w:rsidRDefault="00A22969" w:rsidP="00A22969">
      <w:pPr>
        <w:tabs>
          <w:tab w:val="num" w:pos="1080"/>
        </w:tabs>
        <w:spacing w:line="240" w:lineRule="auto"/>
        <w:ind w:left="1080" w:hanging="360"/>
        <w:textAlignment w:val="top"/>
        <w:rPr>
          <w:rFonts w:ascii="Times New Roman" w:eastAsia="Times New Roman" w:hAnsi="Times New Roman"/>
          <w:color w:val="000000"/>
          <w:sz w:val="24"/>
          <w:szCs w:val="24"/>
        </w:rPr>
      </w:pPr>
      <w:r w:rsidRPr="00A22969">
        <w:rPr>
          <w:rFonts w:ascii="Symbol" w:eastAsia="Times New Roman" w:hAnsi="Symbol"/>
          <w:color w:val="333333"/>
          <w:sz w:val="20"/>
          <w:szCs w:val="20"/>
        </w:rPr>
        <w:t></w:t>
      </w:r>
      <w:r w:rsidRPr="00A22969">
        <w:rPr>
          <w:rFonts w:ascii="Times New Roman" w:eastAsia="Times New Roman" w:hAnsi="Times New Roman"/>
          <w:color w:val="333333"/>
          <w:sz w:val="14"/>
          <w:szCs w:val="14"/>
        </w:rPr>
        <w:t xml:space="preserve">         </w:t>
      </w:r>
      <w:r w:rsidR="0073635A">
        <w:rPr>
          <w:rFonts w:ascii="Arial" w:eastAsia="Times New Roman" w:hAnsi="Arial" w:cs="Arial"/>
          <w:color w:val="333333"/>
          <w:sz w:val="20"/>
          <w:szCs w:val="20"/>
        </w:rPr>
        <w:t>Actively use cu</w:t>
      </w:r>
      <w:r w:rsidRPr="00A22969">
        <w:rPr>
          <w:rFonts w:ascii="Arial" w:eastAsia="Times New Roman" w:hAnsi="Arial" w:cs="Arial"/>
          <w:color w:val="333333"/>
          <w:sz w:val="20"/>
          <w:szCs w:val="20"/>
        </w:rPr>
        <w:t xml:space="preserve">stomer complaint data as an indicator of supply chain problems </w:t>
      </w:r>
    </w:p>
    <w:p w:rsidR="00A22969" w:rsidRPr="00A22969" w:rsidRDefault="00A22969" w:rsidP="00A22969">
      <w:pPr>
        <w:tabs>
          <w:tab w:val="num" w:pos="1080"/>
        </w:tabs>
        <w:spacing w:line="240" w:lineRule="auto"/>
        <w:ind w:left="1080" w:hanging="360"/>
        <w:textAlignment w:val="top"/>
        <w:rPr>
          <w:rFonts w:ascii="Times New Roman" w:eastAsia="Times New Roman" w:hAnsi="Times New Roman"/>
          <w:color w:val="000000"/>
          <w:sz w:val="24"/>
          <w:szCs w:val="24"/>
        </w:rPr>
      </w:pPr>
      <w:r w:rsidRPr="00A22969">
        <w:rPr>
          <w:rFonts w:ascii="Symbol" w:eastAsia="Times New Roman" w:hAnsi="Symbol"/>
          <w:color w:val="333333"/>
          <w:sz w:val="20"/>
          <w:szCs w:val="20"/>
        </w:rPr>
        <w:t></w:t>
      </w:r>
      <w:r w:rsidRPr="00A22969">
        <w:rPr>
          <w:rFonts w:ascii="Times New Roman" w:eastAsia="Times New Roman" w:hAnsi="Times New Roman"/>
          <w:color w:val="333333"/>
          <w:sz w:val="14"/>
          <w:szCs w:val="14"/>
        </w:rPr>
        <w:t xml:space="preserve">         </w:t>
      </w:r>
      <w:r w:rsidRPr="00A22969">
        <w:rPr>
          <w:rFonts w:ascii="Arial" w:eastAsia="Times New Roman" w:hAnsi="Arial" w:cs="Arial"/>
          <w:color w:val="333333"/>
          <w:sz w:val="20"/>
          <w:szCs w:val="20"/>
        </w:rPr>
        <w:t xml:space="preserve">Engage with industry trade associations to provide information </w:t>
      </w:r>
    </w:p>
    <w:p w:rsidR="00A22969" w:rsidRPr="00A22969" w:rsidRDefault="00A22969" w:rsidP="00A22969">
      <w:pPr>
        <w:tabs>
          <w:tab w:val="num" w:pos="1080"/>
        </w:tabs>
        <w:spacing w:line="240" w:lineRule="auto"/>
        <w:ind w:left="1080" w:hanging="360"/>
        <w:textAlignment w:val="top"/>
        <w:rPr>
          <w:rFonts w:ascii="Times New Roman" w:eastAsia="Times New Roman" w:hAnsi="Times New Roman"/>
          <w:color w:val="000000"/>
          <w:sz w:val="24"/>
          <w:szCs w:val="24"/>
        </w:rPr>
      </w:pPr>
      <w:r w:rsidRPr="00A22969">
        <w:rPr>
          <w:rFonts w:ascii="Symbol" w:eastAsia="Times New Roman" w:hAnsi="Symbol"/>
          <w:color w:val="333333"/>
          <w:sz w:val="20"/>
          <w:szCs w:val="20"/>
        </w:rPr>
        <w:t></w:t>
      </w:r>
      <w:r w:rsidRPr="00A22969">
        <w:rPr>
          <w:rFonts w:ascii="Times New Roman" w:eastAsia="Times New Roman" w:hAnsi="Times New Roman"/>
          <w:color w:val="333333"/>
          <w:sz w:val="14"/>
          <w:szCs w:val="14"/>
        </w:rPr>
        <w:t xml:space="preserve">         </w:t>
      </w:r>
      <w:r w:rsidRPr="00A22969">
        <w:rPr>
          <w:rFonts w:ascii="Arial" w:eastAsia="Times New Roman" w:hAnsi="Arial" w:cs="Arial"/>
          <w:color w:val="333333"/>
          <w:sz w:val="20"/>
          <w:szCs w:val="20"/>
        </w:rPr>
        <w:t>Use employee knowledge and observations</w:t>
      </w:r>
    </w:p>
    <w:p w:rsidR="00A22969" w:rsidRPr="00A22969" w:rsidRDefault="00A22969" w:rsidP="00A22969">
      <w:pPr>
        <w:spacing w:line="240" w:lineRule="auto"/>
        <w:textAlignment w:val="top"/>
        <w:rPr>
          <w:rFonts w:ascii="Times New Roman" w:eastAsia="Times New Roman" w:hAnsi="Times New Roman"/>
          <w:color w:val="000000"/>
          <w:sz w:val="24"/>
          <w:szCs w:val="24"/>
        </w:rPr>
      </w:pPr>
      <w:r w:rsidRPr="00A22969">
        <w:rPr>
          <w:rFonts w:ascii="Arial" w:eastAsia="Times New Roman" w:hAnsi="Arial" w:cs="Arial"/>
          <w:i/>
          <w:iCs/>
          <w:color w:val="333333"/>
          <w:sz w:val="20"/>
          <w:szCs w:val="20"/>
        </w:rPr>
        <w:t>Periodic Risk Reviews (quarterly)</w:t>
      </w:r>
    </w:p>
    <w:p w:rsidR="00A22969" w:rsidRPr="00A22969" w:rsidRDefault="00A22969" w:rsidP="00A22969">
      <w:pPr>
        <w:spacing w:line="240" w:lineRule="auto"/>
        <w:ind w:firstLine="360"/>
        <w:textAlignment w:val="top"/>
        <w:rPr>
          <w:rFonts w:ascii="Times New Roman" w:eastAsia="Times New Roman" w:hAnsi="Times New Roman"/>
          <w:color w:val="000000"/>
          <w:sz w:val="24"/>
          <w:szCs w:val="24"/>
        </w:rPr>
      </w:pPr>
      <w:r w:rsidRPr="00A22969">
        <w:rPr>
          <w:rFonts w:ascii="Arial" w:eastAsia="Times New Roman" w:hAnsi="Arial" w:cs="Arial"/>
          <w:color w:val="333333"/>
          <w:sz w:val="20"/>
          <w:szCs w:val="20"/>
        </w:rPr>
        <w:t>Conduct periodic (e.g., annually, biannually, quarterly) reviews of the risks in the risk register to:</w:t>
      </w:r>
    </w:p>
    <w:p w:rsidR="00A22969" w:rsidRPr="00A22969" w:rsidRDefault="00A22969" w:rsidP="00A22969">
      <w:pPr>
        <w:tabs>
          <w:tab w:val="num" w:pos="1080"/>
        </w:tabs>
        <w:spacing w:line="240" w:lineRule="auto"/>
        <w:ind w:left="1080" w:hanging="360"/>
        <w:textAlignment w:val="top"/>
        <w:rPr>
          <w:rFonts w:ascii="Times New Roman" w:eastAsia="Times New Roman" w:hAnsi="Times New Roman"/>
          <w:color w:val="000000"/>
          <w:sz w:val="24"/>
          <w:szCs w:val="24"/>
        </w:rPr>
      </w:pPr>
      <w:r w:rsidRPr="00A22969">
        <w:rPr>
          <w:rFonts w:ascii="Symbol" w:eastAsia="Times New Roman" w:hAnsi="Symbol"/>
          <w:color w:val="333333"/>
          <w:sz w:val="20"/>
          <w:szCs w:val="20"/>
        </w:rPr>
        <w:t></w:t>
      </w:r>
      <w:r w:rsidRPr="00A22969">
        <w:rPr>
          <w:rFonts w:ascii="Times New Roman" w:eastAsia="Times New Roman" w:hAnsi="Times New Roman"/>
          <w:color w:val="333333"/>
          <w:sz w:val="14"/>
          <w:szCs w:val="14"/>
        </w:rPr>
        <w:t xml:space="preserve">         </w:t>
      </w:r>
      <w:r w:rsidRPr="00A22969">
        <w:rPr>
          <w:rFonts w:ascii="Arial" w:eastAsia="Times New Roman" w:hAnsi="Arial" w:cs="Arial"/>
          <w:color w:val="333333"/>
          <w:sz w:val="20"/>
          <w:szCs w:val="20"/>
        </w:rPr>
        <w:t xml:space="preserve">Determine if the </w:t>
      </w:r>
      <w:r w:rsidR="007B1A91">
        <w:rPr>
          <w:rFonts w:ascii="Arial" w:eastAsia="Times New Roman" w:hAnsi="Arial" w:cs="Arial"/>
          <w:color w:val="333333"/>
          <w:sz w:val="20"/>
          <w:szCs w:val="20"/>
        </w:rPr>
        <w:t>likelihood</w:t>
      </w:r>
      <w:r w:rsidRPr="00A22969">
        <w:rPr>
          <w:rFonts w:ascii="Arial" w:eastAsia="Times New Roman" w:hAnsi="Arial" w:cs="Arial"/>
          <w:color w:val="333333"/>
          <w:sz w:val="20"/>
          <w:szCs w:val="20"/>
        </w:rPr>
        <w:t xml:space="preserve"> and/or consequence levels have changed (and thus the risk level) </w:t>
      </w:r>
    </w:p>
    <w:p w:rsidR="00A22969" w:rsidRPr="00A22969" w:rsidRDefault="00A22969" w:rsidP="00A22969">
      <w:pPr>
        <w:tabs>
          <w:tab w:val="num" w:pos="1080"/>
        </w:tabs>
        <w:spacing w:line="240" w:lineRule="auto"/>
        <w:ind w:left="1080" w:hanging="360"/>
        <w:textAlignment w:val="top"/>
        <w:rPr>
          <w:rFonts w:ascii="Times New Roman" w:eastAsia="Times New Roman" w:hAnsi="Times New Roman"/>
          <w:color w:val="000000"/>
          <w:sz w:val="24"/>
          <w:szCs w:val="24"/>
        </w:rPr>
      </w:pPr>
      <w:r w:rsidRPr="00A22969">
        <w:rPr>
          <w:rFonts w:ascii="Symbol" w:eastAsia="Times New Roman" w:hAnsi="Symbol"/>
          <w:color w:val="333333"/>
          <w:sz w:val="20"/>
          <w:szCs w:val="20"/>
        </w:rPr>
        <w:t></w:t>
      </w:r>
      <w:r w:rsidRPr="00A22969">
        <w:rPr>
          <w:rFonts w:ascii="Times New Roman" w:eastAsia="Times New Roman" w:hAnsi="Times New Roman"/>
          <w:color w:val="333333"/>
          <w:sz w:val="14"/>
          <w:szCs w:val="14"/>
        </w:rPr>
        <w:t xml:space="preserve">         </w:t>
      </w:r>
      <w:r w:rsidRPr="00A22969">
        <w:rPr>
          <w:rFonts w:ascii="Arial" w:eastAsia="Times New Roman" w:hAnsi="Arial" w:cs="Arial"/>
          <w:color w:val="333333"/>
          <w:sz w:val="20"/>
          <w:szCs w:val="20"/>
        </w:rPr>
        <w:t>Ensure agreed risk treatment actions have been implemented or are on track and within available budget/resources </w:t>
      </w:r>
    </w:p>
    <w:p w:rsidR="00A22969" w:rsidRPr="00A22969" w:rsidRDefault="00A22969" w:rsidP="00A22969">
      <w:pPr>
        <w:tabs>
          <w:tab w:val="num" w:pos="1080"/>
        </w:tabs>
        <w:spacing w:line="240" w:lineRule="auto"/>
        <w:ind w:left="1080" w:hanging="360"/>
        <w:textAlignment w:val="top"/>
        <w:rPr>
          <w:rFonts w:ascii="Times New Roman" w:eastAsia="Times New Roman" w:hAnsi="Times New Roman"/>
          <w:color w:val="000000"/>
          <w:sz w:val="24"/>
          <w:szCs w:val="24"/>
        </w:rPr>
      </w:pPr>
      <w:r w:rsidRPr="00A22969">
        <w:rPr>
          <w:rFonts w:ascii="Symbol" w:eastAsia="Times New Roman" w:hAnsi="Symbol"/>
          <w:color w:val="333333"/>
          <w:sz w:val="20"/>
          <w:szCs w:val="20"/>
        </w:rPr>
        <w:t></w:t>
      </w:r>
      <w:r w:rsidRPr="00A22969">
        <w:rPr>
          <w:rFonts w:ascii="Times New Roman" w:eastAsia="Times New Roman" w:hAnsi="Times New Roman"/>
          <w:color w:val="333333"/>
          <w:sz w:val="14"/>
          <w:szCs w:val="14"/>
        </w:rPr>
        <w:t xml:space="preserve">         </w:t>
      </w:r>
      <w:r w:rsidRPr="00A22969">
        <w:rPr>
          <w:rFonts w:ascii="Arial" w:eastAsia="Times New Roman" w:hAnsi="Arial" w:cs="Arial"/>
          <w:color w:val="333333"/>
          <w:sz w:val="20"/>
          <w:szCs w:val="20"/>
        </w:rPr>
        <w:t>Incorporate new or emerging risks into the risk register when appropriate</w:t>
      </w:r>
    </w:p>
    <w:p w:rsidR="00A22969" w:rsidRPr="00A22969" w:rsidRDefault="00A22969" w:rsidP="00A22969">
      <w:pPr>
        <w:spacing w:line="240" w:lineRule="auto"/>
        <w:ind w:left="360"/>
        <w:textAlignment w:val="top"/>
        <w:rPr>
          <w:rFonts w:ascii="Times New Roman" w:eastAsia="Times New Roman" w:hAnsi="Times New Roman"/>
          <w:color w:val="000000"/>
          <w:sz w:val="24"/>
          <w:szCs w:val="24"/>
        </w:rPr>
      </w:pPr>
      <w:r w:rsidRPr="00A22969">
        <w:rPr>
          <w:rFonts w:ascii="Arial" w:eastAsia="Times New Roman" w:hAnsi="Arial" w:cs="Arial"/>
          <w:color w:val="333333"/>
          <w:sz w:val="20"/>
          <w:szCs w:val="20"/>
        </w:rPr>
        <w:t>The period between risk reviews will depend on the nature of the organization and its supply chain.  If the business or the environment in which it operates is dynamic, more frequent reviews would be suggested.  Quarterly risk reviews is a reasonable starting frequency.  Experience will determine the optimum period for these reviews.</w:t>
      </w:r>
    </w:p>
    <w:p w:rsidR="00A22969" w:rsidRPr="00A22969" w:rsidRDefault="00A22969" w:rsidP="00A22969">
      <w:pPr>
        <w:spacing w:line="240" w:lineRule="auto"/>
        <w:textAlignment w:val="top"/>
        <w:rPr>
          <w:rFonts w:ascii="Times New Roman" w:eastAsia="Times New Roman" w:hAnsi="Times New Roman"/>
          <w:color w:val="000000"/>
          <w:sz w:val="24"/>
          <w:szCs w:val="24"/>
        </w:rPr>
      </w:pPr>
      <w:r w:rsidRPr="00A22969">
        <w:rPr>
          <w:rFonts w:ascii="Arial" w:eastAsia="Times New Roman" w:hAnsi="Arial" w:cs="Arial"/>
          <w:i/>
          <w:iCs/>
          <w:color w:val="333333"/>
          <w:sz w:val="20"/>
          <w:szCs w:val="20"/>
        </w:rPr>
        <w:t>Event Triggered Reviews</w:t>
      </w:r>
    </w:p>
    <w:p w:rsidR="00A22969" w:rsidRPr="00A22969" w:rsidRDefault="00A22969" w:rsidP="00A22969">
      <w:pPr>
        <w:spacing w:line="240" w:lineRule="auto"/>
        <w:ind w:left="360"/>
        <w:textAlignment w:val="top"/>
        <w:rPr>
          <w:rFonts w:ascii="Times New Roman" w:eastAsia="Times New Roman" w:hAnsi="Times New Roman"/>
          <w:color w:val="000000"/>
          <w:sz w:val="24"/>
          <w:szCs w:val="24"/>
        </w:rPr>
      </w:pPr>
      <w:r w:rsidRPr="00A22969">
        <w:rPr>
          <w:rFonts w:ascii="Arial" w:eastAsia="Times New Roman" w:hAnsi="Arial" w:cs="Arial"/>
          <w:color w:val="333333"/>
          <w:sz w:val="20"/>
          <w:szCs w:val="20"/>
        </w:rPr>
        <w:t xml:space="preserve">Any time there is a change in the basic configuration of operations, a risk assessment should be conducted at a minimum on the portion(s) that have been altered. Changes that can trigger this review include changes in suppliers (additions, removals, or shifted share), changes in processes or equipment, </w:t>
      </w:r>
      <w:r w:rsidR="007B1A91">
        <w:rPr>
          <w:rFonts w:ascii="Arial" w:eastAsia="Times New Roman" w:hAnsi="Arial" w:cs="Arial"/>
          <w:color w:val="333333"/>
          <w:sz w:val="20"/>
          <w:szCs w:val="20"/>
        </w:rPr>
        <w:t>and new products</w:t>
      </w:r>
      <w:r w:rsidRPr="00A22969">
        <w:rPr>
          <w:rFonts w:ascii="Arial" w:eastAsia="Times New Roman" w:hAnsi="Arial" w:cs="Arial"/>
          <w:color w:val="333333"/>
          <w:sz w:val="20"/>
          <w:szCs w:val="20"/>
        </w:rPr>
        <w:t xml:space="preserve">. </w:t>
      </w:r>
    </w:p>
    <w:p w:rsidR="00A22969" w:rsidRPr="00A22969" w:rsidRDefault="00A22969" w:rsidP="00A22969">
      <w:pPr>
        <w:spacing w:line="240" w:lineRule="auto"/>
        <w:ind w:left="360"/>
        <w:textAlignment w:val="top"/>
        <w:rPr>
          <w:rFonts w:ascii="Times New Roman" w:eastAsia="Times New Roman" w:hAnsi="Times New Roman"/>
          <w:color w:val="000000"/>
          <w:sz w:val="24"/>
          <w:szCs w:val="24"/>
        </w:rPr>
      </w:pPr>
      <w:r w:rsidRPr="00A22969">
        <w:rPr>
          <w:rFonts w:ascii="Arial" w:eastAsia="Times New Roman" w:hAnsi="Arial" w:cs="Arial"/>
          <w:color w:val="333333"/>
          <w:sz w:val="20"/>
          <w:szCs w:val="20"/>
        </w:rPr>
        <w:t>Likewise, an assessment should be conducted after a risk event occurs to assess the effectiveness of the response actions as well as the accuracy of the risk assessment procedures.</w:t>
      </w:r>
    </w:p>
    <w:p w:rsidR="00A22969" w:rsidRPr="00A22969" w:rsidRDefault="00A22969" w:rsidP="00A22969">
      <w:pPr>
        <w:spacing w:line="240" w:lineRule="auto"/>
        <w:textAlignment w:val="top"/>
        <w:rPr>
          <w:rFonts w:ascii="Times New Roman" w:eastAsia="Times New Roman" w:hAnsi="Times New Roman"/>
          <w:color w:val="000000"/>
          <w:sz w:val="24"/>
          <w:szCs w:val="24"/>
        </w:rPr>
      </w:pPr>
      <w:r w:rsidRPr="00A22969">
        <w:rPr>
          <w:rFonts w:ascii="Arial" w:eastAsia="Times New Roman" w:hAnsi="Arial" w:cs="Arial"/>
          <w:b/>
          <w:bCs/>
          <w:color w:val="333333"/>
          <w:sz w:val="20"/>
          <w:szCs w:val="20"/>
        </w:rPr>
        <w:lastRenderedPageBreak/>
        <w:t>Risk Treatment</w:t>
      </w:r>
    </w:p>
    <w:p w:rsidR="00A22969" w:rsidRPr="00A22969" w:rsidRDefault="00A22969" w:rsidP="00A22969">
      <w:pPr>
        <w:spacing w:line="240" w:lineRule="auto"/>
        <w:textAlignment w:val="top"/>
        <w:rPr>
          <w:rFonts w:ascii="Times New Roman" w:eastAsia="Times New Roman" w:hAnsi="Times New Roman"/>
          <w:color w:val="000000"/>
          <w:sz w:val="24"/>
          <w:szCs w:val="24"/>
        </w:rPr>
      </w:pPr>
      <w:r w:rsidRPr="00A22969">
        <w:rPr>
          <w:rFonts w:ascii="Arial" w:eastAsia="Times New Roman" w:hAnsi="Arial" w:cs="Arial"/>
          <w:i/>
          <w:iCs/>
          <w:color w:val="333333"/>
          <w:sz w:val="20"/>
          <w:szCs w:val="20"/>
        </w:rPr>
        <w:t>Risk Treatment Actions</w:t>
      </w:r>
    </w:p>
    <w:p w:rsidR="00A22969" w:rsidRPr="00A22969" w:rsidRDefault="00A22969" w:rsidP="00A22969">
      <w:pPr>
        <w:numPr>
          <w:ilvl w:val="0"/>
          <w:numId w:val="4"/>
        </w:numPr>
        <w:spacing w:line="240" w:lineRule="auto"/>
        <w:textAlignment w:val="top"/>
        <w:rPr>
          <w:rFonts w:ascii="Verdana" w:eastAsia="Times New Roman" w:hAnsi="Verdana"/>
          <w:color w:val="333333"/>
          <w:sz w:val="17"/>
          <w:szCs w:val="17"/>
        </w:rPr>
      </w:pPr>
      <w:r w:rsidRPr="00A22969">
        <w:rPr>
          <w:rFonts w:ascii="Arial" w:eastAsia="Times New Roman" w:hAnsi="Arial" w:cs="Arial"/>
          <w:color w:val="333333"/>
          <w:sz w:val="20"/>
          <w:szCs w:val="20"/>
        </w:rPr>
        <w:t xml:space="preserve">If the residual risk is above acceptable levels, determine additional treatment methods to: </w:t>
      </w:r>
    </w:p>
    <w:p w:rsidR="00A22969" w:rsidRPr="00A22969" w:rsidRDefault="00A22969" w:rsidP="00A22969">
      <w:pPr>
        <w:numPr>
          <w:ilvl w:val="1"/>
          <w:numId w:val="4"/>
        </w:numPr>
        <w:spacing w:line="240" w:lineRule="auto"/>
        <w:textAlignment w:val="top"/>
        <w:rPr>
          <w:rFonts w:ascii="Verdana" w:eastAsia="Times New Roman" w:hAnsi="Verdana"/>
          <w:color w:val="333333"/>
          <w:sz w:val="17"/>
          <w:szCs w:val="17"/>
        </w:rPr>
      </w:pPr>
      <w:r w:rsidRPr="00A22969">
        <w:rPr>
          <w:rFonts w:ascii="Arial" w:eastAsia="Times New Roman" w:hAnsi="Arial" w:cs="Arial"/>
          <w:color w:val="333333"/>
          <w:sz w:val="20"/>
          <w:szCs w:val="20"/>
        </w:rPr>
        <w:t xml:space="preserve">Reduce the </w:t>
      </w:r>
      <w:r w:rsidR="00F519DF">
        <w:rPr>
          <w:rFonts w:ascii="Arial" w:eastAsia="Times New Roman" w:hAnsi="Arial" w:cs="Arial"/>
          <w:color w:val="333333"/>
          <w:sz w:val="20"/>
          <w:szCs w:val="20"/>
        </w:rPr>
        <w:t>likelihood</w:t>
      </w:r>
      <w:r w:rsidRPr="00A22969">
        <w:rPr>
          <w:rFonts w:ascii="Arial" w:eastAsia="Times New Roman" w:hAnsi="Arial" w:cs="Arial"/>
          <w:color w:val="333333"/>
          <w:sz w:val="20"/>
          <w:szCs w:val="20"/>
        </w:rPr>
        <w:t xml:space="preserve"> that the risk event will occur </w:t>
      </w:r>
    </w:p>
    <w:p w:rsidR="00A22969" w:rsidRPr="00A22969" w:rsidRDefault="00A22969" w:rsidP="00A22969">
      <w:pPr>
        <w:numPr>
          <w:ilvl w:val="1"/>
          <w:numId w:val="4"/>
        </w:numPr>
        <w:spacing w:line="240" w:lineRule="auto"/>
        <w:textAlignment w:val="top"/>
        <w:rPr>
          <w:rFonts w:ascii="Verdana" w:eastAsia="Times New Roman" w:hAnsi="Verdana"/>
          <w:color w:val="333333"/>
          <w:sz w:val="17"/>
          <w:szCs w:val="17"/>
        </w:rPr>
      </w:pPr>
      <w:r w:rsidRPr="00A22969">
        <w:rPr>
          <w:rFonts w:ascii="Arial" w:eastAsia="Times New Roman" w:hAnsi="Arial" w:cs="Arial"/>
          <w:color w:val="333333"/>
          <w:sz w:val="20"/>
          <w:szCs w:val="20"/>
        </w:rPr>
        <w:t xml:space="preserve">Reduce the </w:t>
      </w:r>
      <w:r w:rsidR="00F519DF">
        <w:rPr>
          <w:rFonts w:ascii="Arial" w:eastAsia="Times New Roman" w:hAnsi="Arial" w:cs="Arial"/>
          <w:color w:val="333333"/>
          <w:sz w:val="20"/>
          <w:szCs w:val="20"/>
        </w:rPr>
        <w:t>consequence</w:t>
      </w:r>
      <w:r w:rsidRPr="00A22969">
        <w:rPr>
          <w:rFonts w:ascii="Arial" w:eastAsia="Times New Roman" w:hAnsi="Arial" w:cs="Arial"/>
          <w:color w:val="333333"/>
          <w:sz w:val="20"/>
          <w:szCs w:val="20"/>
        </w:rPr>
        <w:t xml:space="preserve"> of the risk event if it occurs </w:t>
      </w:r>
    </w:p>
    <w:p w:rsidR="00A22969" w:rsidRPr="00A22969" w:rsidRDefault="00A22969" w:rsidP="00A22969">
      <w:pPr>
        <w:numPr>
          <w:ilvl w:val="0"/>
          <w:numId w:val="4"/>
        </w:numPr>
        <w:spacing w:line="240" w:lineRule="auto"/>
        <w:textAlignment w:val="top"/>
        <w:rPr>
          <w:rFonts w:ascii="Verdana" w:eastAsia="Times New Roman" w:hAnsi="Verdana"/>
          <w:color w:val="333333"/>
          <w:sz w:val="17"/>
          <w:szCs w:val="17"/>
        </w:rPr>
      </w:pPr>
      <w:r w:rsidRPr="00A22969">
        <w:rPr>
          <w:rFonts w:ascii="Arial" w:eastAsia="Times New Roman" w:hAnsi="Arial" w:cs="Arial"/>
          <w:color w:val="333333"/>
          <w:sz w:val="20"/>
          <w:szCs w:val="20"/>
        </w:rPr>
        <w:t xml:space="preserve">Ensure the new residual risk is within the acceptable range </w:t>
      </w:r>
    </w:p>
    <w:p w:rsidR="00A22969" w:rsidRPr="00A22969" w:rsidRDefault="00A22969" w:rsidP="00A22969">
      <w:pPr>
        <w:numPr>
          <w:ilvl w:val="0"/>
          <w:numId w:val="4"/>
        </w:numPr>
        <w:spacing w:line="240" w:lineRule="auto"/>
        <w:textAlignment w:val="top"/>
        <w:rPr>
          <w:rFonts w:ascii="Verdana" w:eastAsia="Times New Roman" w:hAnsi="Verdana"/>
          <w:color w:val="333333"/>
          <w:sz w:val="17"/>
          <w:szCs w:val="17"/>
        </w:rPr>
      </w:pPr>
      <w:r w:rsidRPr="00A22969">
        <w:rPr>
          <w:rFonts w:ascii="Arial" w:eastAsia="Times New Roman" w:hAnsi="Arial" w:cs="Arial"/>
          <w:color w:val="333333"/>
          <w:sz w:val="20"/>
          <w:szCs w:val="20"/>
        </w:rPr>
        <w:t>Document the steps required to implement the additional treatments defined, acquire the resources to implement, assign a responsible person for each, and ensure follow-up until the treatment is in place</w:t>
      </w:r>
    </w:p>
    <w:p w:rsidR="00A22969" w:rsidRPr="00A22969" w:rsidRDefault="00A22969" w:rsidP="00A22969">
      <w:pPr>
        <w:numPr>
          <w:ilvl w:val="0"/>
          <w:numId w:val="4"/>
        </w:numPr>
        <w:spacing w:line="240" w:lineRule="auto"/>
        <w:textAlignment w:val="top"/>
        <w:rPr>
          <w:rFonts w:ascii="Verdana" w:eastAsia="Times New Roman" w:hAnsi="Verdana"/>
          <w:color w:val="333333"/>
          <w:sz w:val="17"/>
          <w:szCs w:val="17"/>
        </w:rPr>
      </w:pPr>
      <w:r w:rsidRPr="00A22969">
        <w:rPr>
          <w:rFonts w:ascii="Arial" w:eastAsia="Times New Roman" w:hAnsi="Arial" w:cs="Arial"/>
          <w:color w:val="333333"/>
          <w:sz w:val="20"/>
          <w:szCs w:val="20"/>
        </w:rPr>
        <w:t>Note that risk treatment actions can include avoiding the risk or transferring the risk (eg via insurance or contractually).</w:t>
      </w:r>
    </w:p>
    <w:p w:rsidR="00A22969" w:rsidRPr="00A22969" w:rsidRDefault="00A22969" w:rsidP="00A22969">
      <w:pPr>
        <w:spacing w:line="240" w:lineRule="auto"/>
        <w:textAlignment w:val="top"/>
        <w:rPr>
          <w:rFonts w:ascii="Times New Roman" w:eastAsia="Times New Roman" w:hAnsi="Times New Roman"/>
          <w:color w:val="000000"/>
          <w:sz w:val="24"/>
          <w:szCs w:val="24"/>
        </w:rPr>
      </w:pPr>
      <w:r w:rsidRPr="00A22969">
        <w:rPr>
          <w:rFonts w:ascii="Arial" w:eastAsia="Times New Roman" w:hAnsi="Arial" w:cs="Arial"/>
          <w:i/>
          <w:iCs/>
          <w:color w:val="333333"/>
          <w:sz w:val="20"/>
          <w:szCs w:val="20"/>
        </w:rPr>
        <w:t>Common Supply Chain Risk Treatment Actions</w:t>
      </w:r>
    </w:p>
    <w:p w:rsidR="00A22969" w:rsidRPr="00A22969" w:rsidRDefault="00A22969" w:rsidP="00A22969">
      <w:pPr>
        <w:spacing w:line="240" w:lineRule="auto"/>
        <w:textAlignment w:val="top"/>
        <w:rPr>
          <w:rFonts w:ascii="Times New Roman" w:eastAsia="Times New Roman" w:hAnsi="Times New Roman"/>
          <w:color w:val="000000"/>
          <w:sz w:val="24"/>
          <w:szCs w:val="24"/>
        </w:rPr>
      </w:pPr>
      <w:r w:rsidRPr="00A22969">
        <w:rPr>
          <w:rFonts w:ascii="Arial" w:eastAsia="Times New Roman" w:hAnsi="Arial" w:cs="Arial"/>
          <w:color w:val="333333"/>
          <w:sz w:val="20"/>
          <w:szCs w:val="20"/>
        </w:rPr>
        <w:t>Due to the structure and function of supply chains, several well-entrenched techniques are used to treat risks common to all supply chains.  The most important of these risks is that of a supply chain disruption, for which business continuity planning and preparedne</w:t>
      </w:r>
      <w:r w:rsidR="00F519DF">
        <w:rPr>
          <w:rFonts w:ascii="Arial" w:eastAsia="Times New Roman" w:hAnsi="Arial" w:cs="Arial"/>
          <w:color w:val="333333"/>
          <w:sz w:val="20"/>
          <w:szCs w:val="20"/>
        </w:rPr>
        <w:t>ss programs are used to reduce</w:t>
      </w:r>
      <w:r w:rsidRPr="00A22969">
        <w:rPr>
          <w:rFonts w:ascii="Arial" w:eastAsia="Times New Roman" w:hAnsi="Arial" w:cs="Arial"/>
          <w:color w:val="333333"/>
          <w:sz w:val="20"/>
          <w:szCs w:val="20"/>
        </w:rPr>
        <w:t xml:space="preserve"> the </w:t>
      </w:r>
      <w:r w:rsidR="00F519DF">
        <w:rPr>
          <w:rFonts w:ascii="Arial" w:eastAsia="Times New Roman" w:hAnsi="Arial" w:cs="Arial"/>
          <w:color w:val="333333"/>
          <w:sz w:val="20"/>
          <w:szCs w:val="20"/>
        </w:rPr>
        <w:t>likelihood</w:t>
      </w:r>
      <w:r w:rsidRPr="00A22969">
        <w:rPr>
          <w:rFonts w:ascii="Arial" w:eastAsia="Times New Roman" w:hAnsi="Arial" w:cs="Arial"/>
          <w:color w:val="333333"/>
          <w:sz w:val="20"/>
          <w:szCs w:val="20"/>
        </w:rPr>
        <w:t xml:space="preserve"> and/or the </w:t>
      </w:r>
      <w:r w:rsidR="0073635A">
        <w:rPr>
          <w:rFonts w:ascii="Arial" w:eastAsia="Times New Roman" w:hAnsi="Arial" w:cs="Arial"/>
          <w:color w:val="333333"/>
          <w:sz w:val="20"/>
          <w:szCs w:val="20"/>
        </w:rPr>
        <w:t>consequence</w:t>
      </w:r>
      <w:r w:rsidR="0073635A" w:rsidRPr="00A22969">
        <w:rPr>
          <w:rFonts w:ascii="Arial" w:eastAsia="Times New Roman" w:hAnsi="Arial" w:cs="Arial"/>
          <w:color w:val="333333"/>
          <w:sz w:val="20"/>
          <w:szCs w:val="20"/>
        </w:rPr>
        <w:t xml:space="preserve"> </w:t>
      </w:r>
      <w:r w:rsidRPr="00A22969">
        <w:rPr>
          <w:rFonts w:ascii="Arial" w:eastAsia="Times New Roman" w:hAnsi="Arial" w:cs="Arial"/>
          <w:color w:val="333333"/>
          <w:sz w:val="20"/>
          <w:szCs w:val="20"/>
        </w:rPr>
        <w:t>of a supply chain disruption.</w:t>
      </w:r>
    </w:p>
    <w:p w:rsidR="00A22969" w:rsidRPr="00A22969" w:rsidRDefault="00A22969" w:rsidP="00A22969">
      <w:pPr>
        <w:spacing w:line="240" w:lineRule="auto"/>
        <w:textAlignment w:val="top"/>
        <w:rPr>
          <w:rFonts w:ascii="Times New Roman" w:eastAsia="Times New Roman" w:hAnsi="Times New Roman"/>
          <w:color w:val="000000"/>
          <w:sz w:val="24"/>
          <w:szCs w:val="24"/>
        </w:rPr>
      </w:pPr>
      <w:r w:rsidRPr="00A22969">
        <w:rPr>
          <w:rFonts w:ascii="Arial" w:eastAsia="Times New Roman" w:hAnsi="Arial" w:cs="Arial"/>
          <w:color w:val="333333"/>
          <w:sz w:val="20"/>
          <w:szCs w:val="20"/>
        </w:rPr>
        <w:t>Results of the risk assessment highlight specific risks that must be treated.  The following briefly discusses major categories of risk treatment commonly used in supply chains.</w:t>
      </w:r>
    </w:p>
    <w:p w:rsidR="00A22969" w:rsidRPr="00A22969" w:rsidRDefault="00A22969" w:rsidP="00A22969">
      <w:pPr>
        <w:spacing w:line="240" w:lineRule="auto"/>
        <w:ind w:firstLine="360"/>
        <w:textAlignment w:val="top"/>
        <w:rPr>
          <w:rFonts w:ascii="Times New Roman" w:eastAsia="Times New Roman" w:hAnsi="Times New Roman"/>
          <w:color w:val="000000"/>
          <w:sz w:val="24"/>
          <w:szCs w:val="24"/>
        </w:rPr>
      </w:pPr>
      <w:r w:rsidRPr="00A22969">
        <w:rPr>
          <w:rFonts w:ascii="Arial" w:eastAsia="Times New Roman" w:hAnsi="Arial" w:cs="Arial"/>
          <w:i/>
          <w:iCs/>
          <w:color w:val="333333"/>
          <w:sz w:val="20"/>
          <w:szCs w:val="20"/>
        </w:rPr>
        <w:t>Business Continuity Planning and Preparedness</w:t>
      </w:r>
    </w:p>
    <w:p w:rsidR="00A22969" w:rsidRPr="00A22969" w:rsidRDefault="00A22969" w:rsidP="00A22969">
      <w:pPr>
        <w:spacing w:line="240" w:lineRule="auto"/>
        <w:ind w:left="360"/>
        <w:textAlignment w:val="top"/>
        <w:rPr>
          <w:rFonts w:ascii="Times New Roman" w:eastAsia="Times New Roman" w:hAnsi="Times New Roman"/>
          <w:color w:val="000000"/>
          <w:sz w:val="24"/>
          <w:szCs w:val="24"/>
        </w:rPr>
      </w:pPr>
      <w:r w:rsidRPr="00A22969">
        <w:rPr>
          <w:rFonts w:ascii="Arial" w:eastAsia="Times New Roman" w:hAnsi="Arial" w:cs="Arial"/>
          <w:color w:val="333333"/>
          <w:sz w:val="20"/>
          <w:szCs w:val="20"/>
        </w:rPr>
        <w:t>Supply chain risk assessments will uncover situations (risk events) that could result in the disruption of some part of the supply chain.  The risk of a supply chain disruption is of such concern, and can be caused by so many different events, that it has become a discipline in itself.  It is important that risks identified during risk assessment processes be reflected in business continuity plans.</w:t>
      </w:r>
    </w:p>
    <w:p w:rsidR="00A22969" w:rsidRPr="00A22969" w:rsidRDefault="00A22969" w:rsidP="00A22969">
      <w:pPr>
        <w:spacing w:line="240" w:lineRule="auto"/>
        <w:ind w:left="360"/>
        <w:textAlignment w:val="top"/>
        <w:rPr>
          <w:rFonts w:ascii="Times New Roman" w:eastAsia="Times New Roman" w:hAnsi="Times New Roman"/>
          <w:color w:val="000000"/>
          <w:sz w:val="24"/>
          <w:szCs w:val="24"/>
        </w:rPr>
      </w:pPr>
      <w:r w:rsidRPr="00A22969">
        <w:rPr>
          <w:rFonts w:ascii="Arial" w:eastAsia="Times New Roman" w:hAnsi="Arial" w:cs="Arial"/>
          <w:color w:val="333333"/>
          <w:sz w:val="20"/>
          <w:szCs w:val="20"/>
        </w:rPr>
        <w:t>Several more specific risk treatment actions are subsets of business continuity planning and preparedness:</w:t>
      </w:r>
    </w:p>
    <w:p w:rsidR="00A22969" w:rsidRPr="00A22969" w:rsidRDefault="00A22969" w:rsidP="00A22969">
      <w:pPr>
        <w:spacing w:line="240" w:lineRule="auto"/>
        <w:ind w:left="360" w:firstLine="360"/>
        <w:textAlignment w:val="top"/>
        <w:rPr>
          <w:rFonts w:ascii="Times New Roman" w:eastAsia="Times New Roman" w:hAnsi="Times New Roman"/>
          <w:color w:val="000000"/>
          <w:sz w:val="24"/>
          <w:szCs w:val="24"/>
        </w:rPr>
      </w:pPr>
      <w:r w:rsidRPr="00A22969">
        <w:rPr>
          <w:rFonts w:ascii="Arial" w:eastAsia="Times New Roman" w:hAnsi="Arial" w:cs="Arial"/>
          <w:i/>
          <w:iCs/>
          <w:color w:val="333333"/>
          <w:sz w:val="20"/>
          <w:szCs w:val="20"/>
        </w:rPr>
        <w:t>Incident Detection Processes</w:t>
      </w:r>
    </w:p>
    <w:p w:rsidR="00A22969" w:rsidRPr="00A22969" w:rsidRDefault="00A22969" w:rsidP="00A22969">
      <w:pPr>
        <w:spacing w:line="240" w:lineRule="auto"/>
        <w:ind w:left="720"/>
        <w:textAlignment w:val="top"/>
        <w:rPr>
          <w:rFonts w:ascii="Times New Roman" w:eastAsia="Times New Roman" w:hAnsi="Times New Roman"/>
          <w:color w:val="000000"/>
          <w:sz w:val="24"/>
          <w:szCs w:val="24"/>
        </w:rPr>
      </w:pPr>
      <w:r w:rsidRPr="00A22969">
        <w:rPr>
          <w:rFonts w:ascii="Arial" w:eastAsia="Times New Roman" w:hAnsi="Arial" w:cs="Arial"/>
          <w:color w:val="333333"/>
          <w:sz w:val="20"/>
          <w:szCs w:val="20"/>
        </w:rPr>
        <w:t>When a risk event is identified, including the causes, it is useful to determine if triggers exist that could provide early indication that the risk event is about to occur.  The sooner that actions can be taken to limit the magnitude of the consequences and duration of the risk event, the sooner the organization can recover from the risk event.  This in turn increases the resiliency of the organization’s supply chain.</w:t>
      </w:r>
    </w:p>
    <w:p w:rsidR="00A22969" w:rsidRPr="00A22969" w:rsidRDefault="00A22969" w:rsidP="00A22969">
      <w:pPr>
        <w:spacing w:line="240" w:lineRule="auto"/>
        <w:ind w:left="720"/>
        <w:textAlignment w:val="top"/>
        <w:rPr>
          <w:rFonts w:ascii="Times New Roman" w:eastAsia="Times New Roman" w:hAnsi="Times New Roman"/>
          <w:color w:val="000000"/>
          <w:sz w:val="24"/>
          <w:szCs w:val="24"/>
        </w:rPr>
      </w:pPr>
      <w:r w:rsidRPr="00A22969">
        <w:rPr>
          <w:rFonts w:ascii="Arial" w:eastAsia="Times New Roman" w:hAnsi="Arial" w:cs="Arial"/>
          <w:i/>
          <w:iCs/>
          <w:color w:val="333333"/>
          <w:sz w:val="20"/>
          <w:szCs w:val="20"/>
        </w:rPr>
        <w:t>Emergency Planning and Response</w:t>
      </w:r>
    </w:p>
    <w:p w:rsidR="00A22969" w:rsidRPr="00A22969" w:rsidRDefault="00A22969" w:rsidP="00A22969">
      <w:pPr>
        <w:spacing w:line="240" w:lineRule="auto"/>
        <w:ind w:left="720"/>
        <w:textAlignment w:val="top"/>
        <w:rPr>
          <w:rFonts w:ascii="Times New Roman" w:eastAsia="Times New Roman" w:hAnsi="Times New Roman"/>
          <w:color w:val="000000"/>
          <w:sz w:val="24"/>
          <w:szCs w:val="24"/>
        </w:rPr>
      </w:pPr>
      <w:r w:rsidRPr="00A22969">
        <w:rPr>
          <w:rFonts w:ascii="Arial" w:eastAsia="Times New Roman" w:hAnsi="Arial" w:cs="Arial"/>
          <w:color w:val="333333"/>
          <w:sz w:val="20"/>
          <w:szCs w:val="20"/>
        </w:rPr>
        <w:t>In addition to the legal requirements for emergency action and response plans (EPA, OSHA), an organization’s supply chain will benefit from creating plans to deal with reasonably foreseeable risk events, such as fires, hazardous materials spills, or workplace accidents.  By knowing in advance how to deal with a specific emergency situation, the duration and hence the magnitude of the consequences can be limited and the resilience of the organization is improved.</w:t>
      </w:r>
    </w:p>
    <w:p w:rsidR="00A22969" w:rsidRPr="00A22969" w:rsidRDefault="00A22969" w:rsidP="00A22969">
      <w:pPr>
        <w:spacing w:line="240" w:lineRule="auto"/>
        <w:ind w:left="720"/>
        <w:textAlignment w:val="top"/>
        <w:rPr>
          <w:rFonts w:ascii="Times New Roman" w:eastAsia="Times New Roman" w:hAnsi="Times New Roman"/>
          <w:color w:val="000000"/>
          <w:sz w:val="24"/>
          <w:szCs w:val="24"/>
        </w:rPr>
      </w:pPr>
      <w:r w:rsidRPr="00A22969">
        <w:rPr>
          <w:rFonts w:ascii="Arial" w:eastAsia="Times New Roman" w:hAnsi="Arial" w:cs="Arial"/>
          <w:i/>
          <w:iCs/>
          <w:color w:val="333333"/>
          <w:sz w:val="20"/>
          <w:szCs w:val="20"/>
        </w:rPr>
        <w:t>Crisis Management Planning</w:t>
      </w:r>
    </w:p>
    <w:p w:rsidR="00A22969" w:rsidRPr="00A22969" w:rsidRDefault="00A22969" w:rsidP="00A22969">
      <w:pPr>
        <w:spacing w:line="240" w:lineRule="auto"/>
        <w:ind w:left="720"/>
        <w:textAlignment w:val="top"/>
        <w:rPr>
          <w:rFonts w:ascii="Times New Roman" w:eastAsia="Times New Roman" w:hAnsi="Times New Roman"/>
          <w:color w:val="000000"/>
          <w:sz w:val="24"/>
          <w:szCs w:val="24"/>
        </w:rPr>
      </w:pPr>
      <w:r w:rsidRPr="00A22969">
        <w:rPr>
          <w:rFonts w:ascii="Arial" w:eastAsia="Times New Roman" w:hAnsi="Arial" w:cs="Arial"/>
          <w:color w:val="333333"/>
          <w:sz w:val="20"/>
          <w:szCs w:val="20"/>
        </w:rPr>
        <w:t xml:space="preserve">All emergency situations are not able to be contained as well as organizations would like.  If a situation is not handled well, or for reasons outside an organization’s control, some events become public and well-covered in the media.  In these situations it is important to have well-developed processes to </w:t>
      </w:r>
      <w:r w:rsidRPr="00A22969">
        <w:rPr>
          <w:rFonts w:ascii="Arial" w:eastAsia="Times New Roman" w:hAnsi="Arial" w:cs="Arial"/>
          <w:color w:val="333333"/>
          <w:sz w:val="20"/>
          <w:szCs w:val="20"/>
        </w:rPr>
        <w:lastRenderedPageBreak/>
        <w:t>handle the flow of communications and activities in order to limit the damage that could occur to an enterprise’s reputation or threaten its existence.</w:t>
      </w:r>
    </w:p>
    <w:p w:rsidR="00A22969" w:rsidRPr="00A22969" w:rsidRDefault="00A22969" w:rsidP="00A22969">
      <w:pPr>
        <w:spacing w:line="240" w:lineRule="auto"/>
        <w:ind w:left="720"/>
        <w:textAlignment w:val="top"/>
        <w:rPr>
          <w:rFonts w:ascii="Times New Roman" w:eastAsia="Times New Roman" w:hAnsi="Times New Roman"/>
          <w:color w:val="000000"/>
          <w:sz w:val="24"/>
          <w:szCs w:val="24"/>
        </w:rPr>
      </w:pPr>
      <w:r w:rsidRPr="00A22969">
        <w:rPr>
          <w:rFonts w:ascii="Arial" w:eastAsia="Times New Roman" w:hAnsi="Arial" w:cs="Arial"/>
          <w:i/>
          <w:iCs/>
          <w:color w:val="333333"/>
          <w:sz w:val="20"/>
          <w:szCs w:val="20"/>
        </w:rPr>
        <w:t>Recovery Planning</w:t>
      </w:r>
    </w:p>
    <w:p w:rsidR="00A22969" w:rsidRPr="00A22969" w:rsidRDefault="00A22969" w:rsidP="00A22969">
      <w:pPr>
        <w:spacing w:line="240" w:lineRule="auto"/>
        <w:ind w:left="720"/>
        <w:textAlignment w:val="top"/>
        <w:rPr>
          <w:rFonts w:ascii="Times New Roman" w:eastAsia="Times New Roman" w:hAnsi="Times New Roman"/>
          <w:color w:val="000000"/>
          <w:sz w:val="24"/>
          <w:szCs w:val="24"/>
        </w:rPr>
      </w:pPr>
      <w:r w:rsidRPr="00A22969">
        <w:rPr>
          <w:rFonts w:ascii="Arial" w:eastAsia="Times New Roman" w:hAnsi="Arial" w:cs="Arial"/>
          <w:color w:val="333333"/>
          <w:sz w:val="20"/>
          <w:szCs w:val="20"/>
        </w:rPr>
        <w:t xml:space="preserve">Recovery planning is also an important component of business continuity plans.  After the risk event has occurred and is over, the task turns to recovering from the aftermath of the risk event.  The components of a solid supply chain risk management program are designed to limit the magnitude and duration of </w:t>
      </w:r>
      <w:r w:rsidR="0073635A">
        <w:rPr>
          <w:rFonts w:ascii="Arial" w:eastAsia="Times New Roman" w:hAnsi="Arial" w:cs="Arial"/>
          <w:color w:val="333333"/>
          <w:sz w:val="20"/>
          <w:szCs w:val="20"/>
        </w:rPr>
        <w:t>consequence</w:t>
      </w:r>
      <w:r w:rsidRPr="00A22969">
        <w:rPr>
          <w:rFonts w:ascii="Arial" w:eastAsia="Times New Roman" w:hAnsi="Arial" w:cs="Arial"/>
          <w:color w:val="333333"/>
          <w:sz w:val="20"/>
          <w:szCs w:val="20"/>
        </w:rPr>
        <w:t xml:space="preserve">, yet it is unlikely that all consequences can be avoided.  Recovery planning considers reasonable foreseeable loss events and develops alternative arrangements that can be implemented to limit the </w:t>
      </w:r>
      <w:r w:rsidR="0073635A">
        <w:rPr>
          <w:rFonts w:ascii="Arial" w:eastAsia="Times New Roman" w:hAnsi="Arial" w:cs="Arial"/>
          <w:color w:val="333333"/>
          <w:sz w:val="20"/>
          <w:szCs w:val="20"/>
        </w:rPr>
        <w:t>consequence</w:t>
      </w:r>
      <w:r w:rsidR="0073635A" w:rsidRPr="00A22969">
        <w:rPr>
          <w:rFonts w:ascii="Arial" w:eastAsia="Times New Roman" w:hAnsi="Arial" w:cs="Arial"/>
          <w:color w:val="333333"/>
          <w:sz w:val="20"/>
          <w:szCs w:val="20"/>
        </w:rPr>
        <w:t xml:space="preserve"> </w:t>
      </w:r>
      <w:r w:rsidRPr="00A22969">
        <w:rPr>
          <w:rFonts w:ascii="Arial" w:eastAsia="Times New Roman" w:hAnsi="Arial" w:cs="Arial"/>
          <w:color w:val="333333"/>
          <w:sz w:val="20"/>
          <w:szCs w:val="20"/>
        </w:rPr>
        <w:t>of any single loss.  Examples include alternative transportation routes, backup manufacturing capacity, and alternative suppliers.</w:t>
      </w:r>
    </w:p>
    <w:p w:rsidR="00A22969" w:rsidRPr="00A22969" w:rsidRDefault="00A22969" w:rsidP="00A22969">
      <w:pPr>
        <w:spacing w:line="240" w:lineRule="auto"/>
        <w:textAlignment w:val="top"/>
        <w:rPr>
          <w:rFonts w:ascii="Times New Roman" w:eastAsia="Times New Roman" w:hAnsi="Times New Roman"/>
          <w:color w:val="000000"/>
          <w:sz w:val="24"/>
          <w:szCs w:val="24"/>
        </w:rPr>
      </w:pPr>
      <w:r w:rsidRPr="00A22969">
        <w:rPr>
          <w:rFonts w:ascii="Arial" w:eastAsia="Times New Roman" w:hAnsi="Arial" w:cs="Arial"/>
          <w:color w:val="333333"/>
          <w:sz w:val="20"/>
          <w:szCs w:val="20"/>
        </w:rPr>
        <w:t>  </w:t>
      </w:r>
      <w:r w:rsidR="00A57080">
        <w:rPr>
          <w:rFonts w:ascii="Arial" w:eastAsia="Times New Roman" w:hAnsi="Arial" w:cs="Arial"/>
          <w:color w:val="333333"/>
          <w:sz w:val="20"/>
          <w:szCs w:val="20"/>
        </w:rPr>
        <w:tab/>
      </w:r>
      <w:r w:rsidRPr="00A22969">
        <w:rPr>
          <w:rFonts w:ascii="Arial" w:eastAsia="Times New Roman" w:hAnsi="Arial" w:cs="Arial"/>
          <w:i/>
          <w:iCs/>
          <w:color w:val="333333"/>
          <w:sz w:val="20"/>
          <w:szCs w:val="20"/>
        </w:rPr>
        <w:t>Design for Resiliency</w:t>
      </w:r>
    </w:p>
    <w:p w:rsidR="00A57080" w:rsidRDefault="00A22969" w:rsidP="00A57080">
      <w:pPr>
        <w:spacing w:line="240" w:lineRule="auto"/>
        <w:ind w:left="360"/>
        <w:textAlignment w:val="top"/>
        <w:rPr>
          <w:rFonts w:ascii="Times New Roman" w:eastAsia="Times New Roman" w:hAnsi="Times New Roman"/>
          <w:color w:val="000000"/>
          <w:sz w:val="24"/>
          <w:szCs w:val="24"/>
        </w:rPr>
      </w:pPr>
      <w:r w:rsidRPr="00A22969">
        <w:rPr>
          <w:rFonts w:ascii="Arial" w:eastAsia="Times New Roman" w:hAnsi="Arial" w:cs="Arial"/>
          <w:color w:val="333333"/>
          <w:sz w:val="20"/>
          <w:szCs w:val="20"/>
        </w:rPr>
        <w:t xml:space="preserve">It is possible to enhance the resiliency of supply chains by considering the design of products, and selection of subcomponents and suppliers as well as structure, characteristics and limitations of the supply chain during product and/or service design.  Aspects such as materials, manufacturing processes, transportation and logistics can be incorporated into designs to optimize the </w:t>
      </w:r>
      <w:r w:rsidR="00393733">
        <w:rPr>
          <w:rFonts w:ascii="Arial" w:eastAsia="Times New Roman" w:hAnsi="Arial" w:cs="Arial"/>
          <w:color w:val="333333"/>
          <w:sz w:val="20"/>
          <w:szCs w:val="20"/>
        </w:rPr>
        <w:t>likelihood</w:t>
      </w:r>
      <w:r w:rsidRPr="00A22969">
        <w:rPr>
          <w:rFonts w:ascii="Arial" w:eastAsia="Times New Roman" w:hAnsi="Arial" w:cs="Arial"/>
          <w:color w:val="333333"/>
          <w:sz w:val="20"/>
          <w:szCs w:val="20"/>
        </w:rPr>
        <w:t xml:space="preserve"> and </w:t>
      </w:r>
      <w:r w:rsidR="00A57080">
        <w:rPr>
          <w:rFonts w:ascii="Arial" w:eastAsia="Times New Roman" w:hAnsi="Arial" w:cs="Arial"/>
          <w:color w:val="333333"/>
          <w:sz w:val="20"/>
          <w:szCs w:val="20"/>
        </w:rPr>
        <w:t>consequence</w:t>
      </w:r>
      <w:r w:rsidR="00A57080" w:rsidRPr="00A22969">
        <w:rPr>
          <w:rFonts w:ascii="Arial" w:eastAsia="Times New Roman" w:hAnsi="Arial" w:cs="Arial"/>
          <w:color w:val="333333"/>
          <w:sz w:val="20"/>
          <w:szCs w:val="20"/>
        </w:rPr>
        <w:t xml:space="preserve"> </w:t>
      </w:r>
      <w:r w:rsidRPr="00A22969">
        <w:rPr>
          <w:rFonts w:ascii="Arial" w:eastAsia="Times New Roman" w:hAnsi="Arial" w:cs="Arial"/>
          <w:color w:val="333333"/>
          <w:sz w:val="20"/>
          <w:szCs w:val="20"/>
        </w:rPr>
        <w:t>of risks.</w:t>
      </w:r>
    </w:p>
    <w:p w:rsidR="00A22969" w:rsidRPr="00A22969" w:rsidRDefault="00A22969" w:rsidP="00A57080">
      <w:pPr>
        <w:spacing w:line="240" w:lineRule="auto"/>
        <w:ind w:left="360"/>
        <w:textAlignment w:val="top"/>
        <w:rPr>
          <w:rFonts w:ascii="Times New Roman" w:eastAsia="Times New Roman" w:hAnsi="Times New Roman"/>
          <w:color w:val="000000"/>
          <w:sz w:val="24"/>
          <w:szCs w:val="24"/>
        </w:rPr>
      </w:pPr>
      <w:r w:rsidRPr="00A22969">
        <w:rPr>
          <w:rFonts w:ascii="Arial" w:eastAsia="Times New Roman" w:hAnsi="Arial" w:cs="Arial"/>
          <w:i/>
          <w:iCs/>
          <w:color w:val="333333"/>
          <w:sz w:val="20"/>
          <w:szCs w:val="20"/>
        </w:rPr>
        <w:t>Supply Chain Security Programs</w:t>
      </w:r>
    </w:p>
    <w:p w:rsidR="00A57080" w:rsidRDefault="00A22969" w:rsidP="00A57080">
      <w:pPr>
        <w:spacing w:line="240" w:lineRule="auto"/>
        <w:ind w:left="360"/>
        <w:textAlignment w:val="top"/>
        <w:rPr>
          <w:rFonts w:ascii="Times New Roman" w:eastAsia="Times New Roman" w:hAnsi="Times New Roman"/>
          <w:color w:val="000000"/>
          <w:sz w:val="24"/>
          <w:szCs w:val="24"/>
        </w:rPr>
      </w:pPr>
      <w:r w:rsidRPr="00A22969">
        <w:rPr>
          <w:rFonts w:ascii="Arial" w:eastAsia="Times New Roman" w:hAnsi="Arial" w:cs="Arial"/>
          <w:color w:val="333333"/>
          <w:sz w:val="20"/>
          <w:szCs w:val="20"/>
        </w:rPr>
        <w:t>Security within supply chains is a critical aspect of overall supply chain resiliency.  Theft</w:t>
      </w:r>
      <w:r w:rsidR="00A57080">
        <w:rPr>
          <w:rFonts w:ascii="Arial" w:eastAsia="Times New Roman" w:hAnsi="Arial" w:cs="Arial"/>
          <w:color w:val="333333"/>
          <w:sz w:val="20"/>
          <w:szCs w:val="20"/>
        </w:rPr>
        <w:t>,</w:t>
      </w:r>
      <w:r w:rsidRPr="00A22969">
        <w:rPr>
          <w:rFonts w:ascii="Arial" w:eastAsia="Times New Roman" w:hAnsi="Arial" w:cs="Arial"/>
          <w:color w:val="333333"/>
          <w:sz w:val="20"/>
          <w:szCs w:val="20"/>
        </w:rPr>
        <w:t xml:space="preserve"> o</w:t>
      </w:r>
      <w:r w:rsidR="00A57080">
        <w:rPr>
          <w:rFonts w:ascii="Arial" w:eastAsia="Times New Roman" w:hAnsi="Arial" w:cs="Arial"/>
          <w:color w:val="333333"/>
          <w:sz w:val="20"/>
          <w:szCs w:val="20"/>
        </w:rPr>
        <w:t>r</w:t>
      </w:r>
      <w:r w:rsidRPr="00A22969">
        <w:rPr>
          <w:rFonts w:ascii="Arial" w:eastAsia="Times New Roman" w:hAnsi="Arial" w:cs="Arial"/>
          <w:color w:val="333333"/>
          <w:sz w:val="20"/>
          <w:szCs w:val="20"/>
        </w:rPr>
        <w:t xml:space="preserve"> intentional contamination of, or damage to, materials and products can disrupt an organization’s operations and may even result in damage to reputation and resulting loss in market share.</w:t>
      </w:r>
    </w:p>
    <w:p w:rsidR="00A22969" w:rsidRPr="00A22969" w:rsidRDefault="00A22969" w:rsidP="00A57080">
      <w:pPr>
        <w:spacing w:line="240" w:lineRule="auto"/>
        <w:ind w:left="360"/>
        <w:textAlignment w:val="top"/>
        <w:rPr>
          <w:rFonts w:ascii="Times New Roman" w:eastAsia="Times New Roman" w:hAnsi="Times New Roman"/>
          <w:color w:val="000000"/>
          <w:sz w:val="24"/>
          <w:szCs w:val="24"/>
        </w:rPr>
      </w:pPr>
      <w:r w:rsidRPr="00A22969">
        <w:rPr>
          <w:rFonts w:ascii="Arial" w:eastAsia="Times New Roman" w:hAnsi="Arial" w:cs="Arial"/>
          <w:i/>
          <w:iCs/>
          <w:color w:val="333333"/>
          <w:sz w:val="20"/>
          <w:szCs w:val="20"/>
        </w:rPr>
        <w:t>Compliance Programs (Legal and Regulatory)</w:t>
      </w:r>
    </w:p>
    <w:p w:rsidR="00A22969" w:rsidRPr="00A22969" w:rsidRDefault="00A22969" w:rsidP="00A22969">
      <w:pPr>
        <w:spacing w:line="240" w:lineRule="auto"/>
        <w:ind w:left="360"/>
        <w:textAlignment w:val="top"/>
        <w:rPr>
          <w:rFonts w:ascii="Times New Roman" w:eastAsia="Times New Roman" w:hAnsi="Times New Roman"/>
          <w:color w:val="000000"/>
          <w:sz w:val="24"/>
          <w:szCs w:val="24"/>
        </w:rPr>
      </w:pPr>
      <w:r w:rsidRPr="00A22969">
        <w:rPr>
          <w:rFonts w:ascii="Arial" w:eastAsia="Times New Roman" w:hAnsi="Arial" w:cs="Arial"/>
          <w:color w:val="333333"/>
          <w:sz w:val="20"/>
          <w:szCs w:val="20"/>
        </w:rPr>
        <w:t>Organizations are governed by many laws and regulations designed to ensure consistency in financial reporting, treatment of employees, protection of the environment, safeguarding the public and society, and adhering to specific business practices covering areas like competition.  Risks of non-compliance with these many laws is real and must be actively managed by organizations, including supply chains.</w:t>
      </w:r>
    </w:p>
    <w:p w:rsidR="00A22969" w:rsidRPr="00A22969" w:rsidRDefault="00A22969" w:rsidP="00A22969">
      <w:pPr>
        <w:spacing w:line="240" w:lineRule="auto"/>
        <w:textAlignment w:val="top"/>
        <w:rPr>
          <w:rFonts w:ascii="Times New Roman" w:eastAsia="Times New Roman" w:hAnsi="Times New Roman"/>
          <w:color w:val="000000"/>
          <w:sz w:val="24"/>
          <w:szCs w:val="24"/>
        </w:rPr>
      </w:pPr>
      <w:r w:rsidRPr="00A22969">
        <w:rPr>
          <w:rFonts w:ascii="Arial" w:eastAsia="Times New Roman" w:hAnsi="Arial" w:cs="Arial"/>
          <w:b/>
          <w:bCs/>
          <w:color w:val="333333"/>
          <w:sz w:val="20"/>
          <w:szCs w:val="20"/>
        </w:rPr>
        <w:t>Monitor Risk Treatment Effectiveness</w:t>
      </w:r>
    </w:p>
    <w:p w:rsidR="00A22969" w:rsidRPr="00A22969" w:rsidRDefault="00A22969" w:rsidP="00A22969">
      <w:pPr>
        <w:spacing w:line="240" w:lineRule="auto"/>
        <w:textAlignment w:val="top"/>
        <w:rPr>
          <w:rFonts w:ascii="Times New Roman" w:eastAsia="Times New Roman" w:hAnsi="Times New Roman"/>
          <w:color w:val="000000"/>
          <w:sz w:val="24"/>
          <w:szCs w:val="24"/>
        </w:rPr>
      </w:pPr>
      <w:r w:rsidRPr="00A22969">
        <w:rPr>
          <w:rFonts w:ascii="Arial" w:eastAsia="Times New Roman" w:hAnsi="Arial" w:cs="Arial"/>
          <w:color w:val="333333"/>
          <w:sz w:val="20"/>
          <w:szCs w:val="20"/>
        </w:rPr>
        <w:t>Develop methods to monitor the effectiveness of risk treatment actions implemented to reduce risks to acceptable levels.  This is an important step to continuously identify and assess risks.</w:t>
      </w:r>
    </w:p>
    <w:p w:rsidR="00A22969" w:rsidRPr="00A22969" w:rsidRDefault="00A22969" w:rsidP="00A22969">
      <w:pPr>
        <w:spacing w:line="240" w:lineRule="auto"/>
        <w:textAlignment w:val="top"/>
        <w:rPr>
          <w:rFonts w:ascii="Times New Roman" w:eastAsia="Times New Roman" w:hAnsi="Times New Roman"/>
          <w:color w:val="000000"/>
          <w:sz w:val="24"/>
          <w:szCs w:val="24"/>
        </w:rPr>
      </w:pPr>
      <w:r w:rsidRPr="00A22969">
        <w:rPr>
          <w:rFonts w:ascii="Arial" w:eastAsia="Times New Roman" w:hAnsi="Arial" w:cs="Arial"/>
          <w:color w:val="333333"/>
          <w:sz w:val="20"/>
          <w:szCs w:val="20"/>
        </w:rPr>
        <w:t>Key points in risk treatment effectiveness monitoring:</w:t>
      </w:r>
    </w:p>
    <w:p w:rsidR="00A22969" w:rsidRPr="00A22969" w:rsidRDefault="00A22969" w:rsidP="00A22969">
      <w:pPr>
        <w:numPr>
          <w:ilvl w:val="0"/>
          <w:numId w:val="5"/>
        </w:numPr>
        <w:spacing w:line="240" w:lineRule="auto"/>
        <w:textAlignment w:val="top"/>
        <w:rPr>
          <w:rFonts w:ascii="Verdana" w:eastAsia="Times New Roman" w:hAnsi="Verdana"/>
          <w:color w:val="333333"/>
          <w:sz w:val="17"/>
          <w:szCs w:val="17"/>
        </w:rPr>
      </w:pPr>
      <w:r w:rsidRPr="00A22969">
        <w:rPr>
          <w:rFonts w:ascii="Arial" w:eastAsia="Times New Roman" w:hAnsi="Arial" w:cs="Arial"/>
          <w:color w:val="333333"/>
          <w:sz w:val="20"/>
          <w:szCs w:val="20"/>
        </w:rPr>
        <w:t xml:space="preserve">The greater the difference between the untreated and treated risk levels, the more important it is to monitor the effectiveness of risk treatment </w:t>
      </w:r>
    </w:p>
    <w:p w:rsidR="00A22969" w:rsidRPr="00A22969" w:rsidRDefault="00A22969" w:rsidP="00A22969">
      <w:pPr>
        <w:numPr>
          <w:ilvl w:val="0"/>
          <w:numId w:val="5"/>
        </w:numPr>
        <w:spacing w:line="240" w:lineRule="auto"/>
        <w:textAlignment w:val="top"/>
        <w:rPr>
          <w:rFonts w:ascii="Verdana" w:eastAsia="Times New Roman" w:hAnsi="Verdana"/>
          <w:color w:val="333333"/>
          <w:sz w:val="17"/>
          <w:szCs w:val="17"/>
        </w:rPr>
      </w:pPr>
      <w:r w:rsidRPr="00A22969">
        <w:rPr>
          <w:rFonts w:ascii="Arial" w:eastAsia="Times New Roman" w:hAnsi="Arial" w:cs="Arial"/>
          <w:color w:val="333333"/>
          <w:sz w:val="20"/>
          <w:szCs w:val="20"/>
        </w:rPr>
        <w:t xml:space="preserve">If management programs are used to treat risks, the usual monitoring consists of auditing against implementation of those programs </w:t>
      </w:r>
    </w:p>
    <w:p w:rsidR="00A22969" w:rsidRPr="00A22969" w:rsidRDefault="00A22969" w:rsidP="00A22969">
      <w:pPr>
        <w:numPr>
          <w:ilvl w:val="0"/>
          <w:numId w:val="5"/>
        </w:numPr>
        <w:spacing w:line="240" w:lineRule="auto"/>
        <w:textAlignment w:val="top"/>
        <w:rPr>
          <w:rFonts w:ascii="Verdana" w:eastAsia="Times New Roman" w:hAnsi="Verdana"/>
          <w:color w:val="333333"/>
          <w:sz w:val="17"/>
          <w:szCs w:val="17"/>
        </w:rPr>
      </w:pPr>
      <w:r w:rsidRPr="00A22969">
        <w:rPr>
          <w:rFonts w:ascii="Arial" w:eastAsia="Times New Roman" w:hAnsi="Arial" w:cs="Arial"/>
          <w:color w:val="333333"/>
          <w:sz w:val="20"/>
          <w:szCs w:val="20"/>
        </w:rPr>
        <w:t xml:space="preserve">If manufacturing controls are implemented to treat quality risks, some measure of deviation from specifications is a measure of risk treatment effectiveness </w:t>
      </w:r>
    </w:p>
    <w:p w:rsidR="00963846" w:rsidRDefault="00A22969" w:rsidP="00A22969">
      <w:pPr>
        <w:spacing w:before="100" w:beforeAutospacing="1" w:after="100" w:afterAutospacing="1" w:line="240" w:lineRule="auto"/>
        <w:textAlignment w:val="top"/>
      </w:pPr>
      <w:r w:rsidRPr="00A22969">
        <w:rPr>
          <w:rFonts w:ascii="Arial" w:eastAsia="Times New Roman" w:hAnsi="Arial" w:cs="Arial"/>
          <w:color w:val="333333"/>
          <w:sz w:val="20"/>
          <w:szCs w:val="20"/>
        </w:rPr>
        <w:t xml:space="preserve">If analyses of incoming parts or ingredients are used to treat supplier performance </w:t>
      </w:r>
      <w:r w:rsidR="00F519DF">
        <w:rPr>
          <w:rFonts w:ascii="Arial" w:eastAsia="Times New Roman" w:hAnsi="Arial" w:cs="Arial"/>
          <w:color w:val="333333"/>
          <w:sz w:val="20"/>
          <w:szCs w:val="20"/>
        </w:rPr>
        <w:t xml:space="preserve">risks </w:t>
      </w:r>
      <w:r w:rsidRPr="00A22969">
        <w:rPr>
          <w:rFonts w:ascii="Arial" w:eastAsia="Times New Roman" w:hAnsi="Arial" w:cs="Arial"/>
          <w:color w:val="333333"/>
          <w:sz w:val="20"/>
          <w:szCs w:val="20"/>
        </w:rPr>
        <w:t>(e.g., quality, delivery, cost), the results of those analyses are an indicator of the risk treatment effectiveness.</w:t>
      </w:r>
    </w:p>
    <w:sectPr w:rsidR="00963846" w:rsidSect="000B29EA">
      <w:headerReference w:type="default" r:id="rId11"/>
      <w:footerReference w:type="default" r:id="rId12"/>
      <w:pgSz w:w="12240" w:h="15840" w:code="1"/>
      <w:pgMar w:top="1440" w:right="1008" w:bottom="1008" w:left="1440" w:header="720" w:footer="288"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324A5" w:rsidRDefault="002324A5" w:rsidP="00B608CB">
      <w:pPr>
        <w:spacing w:after="0" w:line="240" w:lineRule="auto"/>
      </w:pPr>
      <w:r>
        <w:separator/>
      </w:r>
    </w:p>
  </w:endnote>
  <w:endnote w:type="continuationSeparator" w:id="0">
    <w:p w:rsidR="002324A5" w:rsidRDefault="002324A5" w:rsidP="00B608C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20000287" w:usb1="00000000" w:usb2="00000000" w:usb3="00000000" w:csb0="000001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08CB" w:rsidRDefault="00996360" w:rsidP="00996360">
    <w:pPr>
      <w:pStyle w:val="Footer"/>
      <w:tabs>
        <w:tab w:val="clear" w:pos="9360"/>
      </w:tabs>
    </w:pPr>
    <w:r>
      <w:rPr>
        <w:i/>
      </w:rPr>
      <w:t>Final Draft</w:t>
    </w:r>
    <w:r>
      <w:rPr>
        <w:i/>
      </w:rPr>
      <w:tab/>
      <w:t xml:space="preserve">page </w:t>
    </w:r>
    <w:r w:rsidR="00C907D1" w:rsidRPr="00996360">
      <w:rPr>
        <w:i/>
      </w:rPr>
      <w:fldChar w:fldCharType="begin"/>
    </w:r>
    <w:r w:rsidRPr="00996360">
      <w:rPr>
        <w:i/>
      </w:rPr>
      <w:instrText xml:space="preserve"> PAGE   \* MERGEFORMAT </w:instrText>
    </w:r>
    <w:r w:rsidR="00C907D1" w:rsidRPr="00996360">
      <w:rPr>
        <w:i/>
      </w:rPr>
      <w:fldChar w:fldCharType="separate"/>
    </w:r>
    <w:r w:rsidR="00BB4CCB">
      <w:rPr>
        <w:i/>
        <w:noProof/>
      </w:rPr>
      <w:t>2</w:t>
    </w:r>
    <w:r w:rsidR="00C907D1" w:rsidRPr="00996360">
      <w:rPr>
        <w:i/>
      </w:rPr>
      <w:fldChar w:fldCharType="end"/>
    </w:r>
    <w:r>
      <w:rPr>
        <w:i/>
      </w:rPr>
      <w:t xml:space="preserve"> </w:t>
    </w:r>
    <w:r w:rsidR="000F1F06">
      <w:rPr>
        <w:i/>
      </w:rPr>
      <w:tab/>
    </w:r>
    <w:r w:rsidR="000F1F06">
      <w:rPr>
        <w:i/>
      </w:rPr>
      <w:tab/>
    </w:r>
    <w:r w:rsidR="000F1F06">
      <w:rPr>
        <w:i/>
      </w:rPr>
      <w:tab/>
    </w:r>
    <w:r w:rsidR="000B29EA">
      <w:rPr>
        <w:i/>
      </w:rPr>
      <w:tab/>
    </w:r>
    <w:r w:rsidR="000B29EA">
      <w:rPr>
        <w:i/>
      </w:rPr>
      <w:tab/>
    </w:r>
    <w:r w:rsidR="000B29EA">
      <w:rPr>
        <w:i/>
      </w:rPr>
      <w:tab/>
    </w:r>
    <w:r w:rsidR="00197CB0">
      <w:rPr>
        <w:i/>
      </w:rPr>
      <w:tab/>
    </w:r>
    <w:r w:rsidR="000B29EA">
      <w:rPr>
        <w:i/>
      </w:rPr>
      <w:tab/>
    </w:r>
    <w:r w:rsidR="000F1F06">
      <w:rPr>
        <w:i/>
      </w:rPr>
      <w:tab/>
    </w:r>
    <w:r w:rsidR="000F1F06">
      <w:rPr>
        <w:i/>
      </w:rPr>
      <w:tab/>
    </w:r>
    <w:r w:rsidR="00F519DF">
      <w:rPr>
        <w:i/>
      </w:rPr>
      <w:t>07</w:t>
    </w:r>
    <w:r>
      <w:rPr>
        <w:i/>
      </w:rPr>
      <w:t>-</w:t>
    </w:r>
    <w:r w:rsidR="00F519DF">
      <w:rPr>
        <w:i/>
      </w:rPr>
      <w:t>Sep</w:t>
    </w:r>
    <w:r>
      <w:rPr>
        <w:i/>
      </w:rPr>
      <w:t>-20</w:t>
    </w:r>
    <w:r w:rsidR="00F519DF">
      <w:rPr>
        <w:i/>
      </w:rPr>
      <w:t>10</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324A5" w:rsidRDefault="002324A5" w:rsidP="00B608CB">
      <w:pPr>
        <w:spacing w:after="0" w:line="240" w:lineRule="auto"/>
      </w:pPr>
      <w:r>
        <w:separator/>
      </w:r>
    </w:p>
  </w:footnote>
  <w:footnote w:type="continuationSeparator" w:id="0">
    <w:p w:rsidR="002324A5" w:rsidRDefault="002324A5" w:rsidP="00B608CB">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B29EA" w:rsidRPr="000B29EA" w:rsidRDefault="000B29EA" w:rsidP="000B29EA">
    <w:pPr>
      <w:pStyle w:val="Header"/>
      <w:jc w:val="center"/>
      <w:rPr>
        <w:b/>
        <w:sz w:val="28"/>
        <w:szCs w:val="28"/>
      </w:rPr>
    </w:pPr>
    <w:r>
      <w:rPr>
        <w:b/>
        <w:sz w:val="28"/>
        <w:szCs w:val="28"/>
      </w:rPr>
      <w:t xml:space="preserve">DRAFT     --     </w:t>
    </w:r>
    <w:r w:rsidRPr="000B29EA">
      <w:rPr>
        <w:b/>
        <w:sz w:val="28"/>
        <w:szCs w:val="28"/>
      </w:rPr>
      <w:t>Supply Chain Risk Leadership Council</w:t>
    </w:r>
    <w:r>
      <w:rPr>
        <w:b/>
        <w:sz w:val="28"/>
        <w:szCs w:val="28"/>
      </w:rPr>
      <w:t xml:space="preserve">     --     DRAFT</w:t>
    </w:r>
  </w:p>
  <w:p w:rsidR="000B29EA" w:rsidRDefault="000B29EA">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D5470A"/>
    <w:multiLevelType w:val="hybridMultilevel"/>
    <w:tmpl w:val="0574AFFA"/>
    <w:lvl w:ilvl="0" w:tplc="04090005">
      <w:start w:val="1"/>
      <w:numFmt w:val="bullet"/>
      <w:lvlText w:val=""/>
      <w:lvlJc w:val="left"/>
      <w:pPr>
        <w:ind w:left="1152" w:hanging="360"/>
      </w:pPr>
      <w:rPr>
        <w:rFonts w:ascii="Wingdings" w:hAnsi="Wingdings"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
    <w:nsid w:val="1EC5132B"/>
    <w:multiLevelType w:val="multilevel"/>
    <w:tmpl w:val="FCFA990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nsid w:val="2D530D79"/>
    <w:multiLevelType w:val="multilevel"/>
    <w:tmpl w:val="118A24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nsid w:val="44D56734"/>
    <w:multiLevelType w:val="hybridMultilevel"/>
    <w:tmpl w:val="1FC4FDB4"/>
    <w:lvl w:ilvl="0" w:tplc="637891BA">
      <w:numFmt w:val="bullet"/>
      <w:lvlText w:val="•"/>
      <w:lvlJc w:val="left"/>
      <w:pPr>
        <w:ind w:left="792" w:hanging="360"/>
      </w:pPr>
      <w:rPr>
        <w:rFonts w:ascii="Arial" w:eastAsia="Times New Roman" w:hAnsi="Arial" w:cs="Arial" w:hint="default"/>
        <w:color w:val="333333"/>
        <w:sz w:val="20"/>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4">
    <w:nsid w:val="4B2A5E19"/>
    <w:multiLevelType w:val="multilevel"/>
    <w:tmpl w:val="8112F1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nsid w:val="58D41450"/>
    <w:multiLevelType w:val="multilevel"/>
    <w:tmpl w:val="B4C6C7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nsid w:val="7671177E"/>
    <w:multiLevelType w:val="multilevel"/>
    <w:tmpl w:val="C9B23E3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5"/>
  </w:num>
  <w:num w:numId="2">
    <w:abstractNumId w:val="6"/>
  </w:num>
  <w:num w:numId="3">
    <w:abstractNumId w:val="4"/>
  </w:num>
  <w:num w:numId="4">
    <w:abstractNumId w:val="1"/>
  </w:num>
  <w:num w:numId="5">
    <w:abstractNumId w:val="2"/>
  </w:num>
  <w:num w:numId="6">
    <w:abstractNumId w:val="0"/>
  </w:num>
  <w:num w:numId="7">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TrackMoves/>
  <w:defaultTabStop w:val="360"/>
  <w:drawingGridHorizontalSpacing w:val="110"/>
  <w:displayHorizontalDrawingGridEvery w:val="2"/>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A22969"/>
    <w:rsid w:val="000004FC"/>
    <w:rsid w:val="00000AE3"/>
    <w:rsid w:val="00002733"/>
    <w:rsid w:val="000060F0"/>
    <w:rsid w:val="00010D90"/>
    <w:rsid w:val="000129F1"/>
    <w:rsid w:val="00016393"/>
    <w:rsid w:val="00016673"/>
    <w:rsid w:val="00020B62"/>
    <w:rsid w:val="00021F3D"/>
    <w:rsid w:val="00023833"/>
    <w:rsid w:val="000263F0"/>
    <w:rsid w:val="0002703C"/>
    <w:rsid w:val="00027E77"/>
    <w:rsid w:val="0003268B"/>
    <w:rsid w:val="0003353E"/>
    <w:rsid w:val="00034605"/>
    <w:rsid w:val="0003586E"/>
    <w:rsid w:val="000358C3"/>
    <w:rsid w:val="00035D4F"/>
    <w:rsid w:val="00036E3C"/>
    <w:rsid w:val="00040242"/>
    <w:rsid w:val="000416E2"/>
    <w:rsid w:val="0004649A"/>
    <w:rsid w:val="00047DAC"/>
    <w:rsid w:val="0005007D"/>
    <w:rsid w:val="00050AC7"/>
    <w:rsid w:val="00051C1A"/>
    <w:rsid w:val="0005245D"/>
    <w:rsid w:val="000530C4"/>
    <w:rsid w:val="00053824"/>
    <w:rsid w:val="000605F1"/>
    <w:rsid w:val="00061DFF"/>
    <w:rsid w:val="0006404F"/>
    <w:rsid w:val="0006531C"/>
    <w:rsid w:val="00066C63"/>
    <w:rsid w:val="0006719E"/>
    <w:rsid w:val="000700A5"/>
    <w:rsid w:val="0007050F"/>
    <w:rsid w:val="0007230F"/>
    <w:rsid w:val="00074F6D"/>
    <w:rsid w:val="00075CB5"/>
    <w:rsid w:val="000803CE"/>
    <w:rsid w:val="0008193E"/>
    <w:rsid w:val="00081A8E"/>
    <w:rsid w:val="00082909"/>
    <w:rsid w:val="0008367A"/>
    <w:rsid w:val="00084731"/>
    <w:rsid w:val="00084B72"/>
    <w:rsid w:val="00092EF7"/>
    <w:rsid w:val="00092F03"/>
    <w:rsid w:val="0009682B"/>
    <w:rsid w:val="00096D6D"/>
    <w:rsid w:val="000A57B0"/>
    <w:rsid w:val="000A5FC2"/>
    <w:rsid w:val="000A64F1"/>
    <w:rsid w:val="000B1963"/>
    <w:rsid w:val="000B29EA"/>
    <w:rsid w:val="000B3B38"/>
    <w:rsid w:val="000B517C"/>
    <w:rsid w:val="000B5B3A"/>
    <w:rsid w:val="000C15D1"/>
    <w:rsid w:val="000C269E"/>
    <w:rsid w:val="000C26AC"/>
    <w:rsid w:val="000C4AE3"/>
    <w:rsid w:val="000C4BA1"/>
    <w:rsid w:val="000D1A4A"/>
    <w:rsid w:val="000D63C3"/>
    <w:rsid w:val="000D76EE"/>
    <w:rsid w:val="000D7EA3"/>
    <w:rsid w:val="000E3BDE"/>
    <w:rsid w:val="000E7FD0"/>
    <w:rsid w:val="000F1F06"/>
    <w:rsid w:val="000F42A7"/>
    <w:rsid w:val="000F5A7D"/>
    <w:rsid w:val="000F640A"/>
    <w:rsid w:val="000F6523"/>
    <w:rsid w:val="000F6BBF"/>
    <w:rsid w:val="001067A1"/>
    <w:rsid w:val="00107F39"/>
    <w:rsid w:val="00110693"/>
    <w:rsid w:val="001109D4"/>
    <w:rsid w:val="00115BE2"/>
    <w:rsid w:val="0012000A"/>
    <w:rsid w:val="00120306"/>
    <w:rsid w:val="00127284"/>
    <w:rsid w:val="00130D0F"/>
    <w:rsid w:val="00130DE1"/>
    <w:rsid w:val="00132C68"/>
    <w:rsid w:val="00135CB3"/>
    <w:rsid w:val="00140165"/>
    <w:rsid w:val="0014061D"/>
    <w:rsid w:val="00141CDC"/>
    <w:rsid w:val="00144752"/>
    <w:rsid w:val="00144FEE"/>
    <w:rsid w:val="0015182E"/>
    <w:rsid w:val="00154D25"/>
    <w:rsid w:val="00155E07"/>
    <w:rsid w:val="00157922"/>
    <w:rsid w:val="00162C8B"/>
    <w:rsid w:val="001731AA"/>
    <w:rsid w:val="001741FC"/>
    <w:rsid w:val="00174A38"/>
    <w:rsid w:val="001755E7"/>
    <w:rsid w:val="00181526"/>
    <w:rsid w:val="00181AD3"/>
    <w:rsid w:val="001823CD"/>
    <w:rsid w:val="00182ECB"/>
    <w:rsid w:val="001847B6"/>
    <w:rsid w:val="00186A47"/>
    <w:rsid w:val="001870C3"/>
    <w:rsid w:val="001916E7"/>
    <w:rsid w:val="0019299B"/>
    <w:rsid w:val="00192A03"/>
    <w:rsid w:val="00193783"/>
    <w:rsid w:val="00193D59"/>
    <w:rsid w:val="00197CB0"/>
    <w:rsid w:val="001A3D87"/>
    <w:rsid w:val="001A40B9"/>
    <w:rsid w:val="001A5BED"/>
    <w:rsid w:val="001B57D0"/>
    <w:rsid w:val="001C3923"/>
    <w:rsid w:val="001C3FB6"/>
    <w:rsid w:val="001D10E1"/>
    <w:rsid w:val="001D2ABC"/>
    <w:rsid w:val="001D69D8"/>
    <w:rsid w:val="001D6A3B"/>
    <w:rsid w:val="001D6D84"/>
    <w:rsid w:val="001E00C8"/>
    <w:rsid w:val="001E187C"/>
    <w:rsid w:val="001E2904"/>
    <w:rsid w:val="001E4BD7"/>
    <w:rsid w:val="001E53BE"/>
    <w:rsid w:val="001E76B8"/>
    <w:rsid w:val="001F06FB"/>
    <w:rsid w:val="001F21AF"/>
    <w:rsid w:val="001F2BEC"/>
    <w:rsid w:val="001F3EFA"/>
    <w:rsid w:val="001F4CFB"/>
    <w:rsid w:val="001F53EB"/>
    <w:rsid w:val="002042B9"/>
    <w:rsid w:val="00206410"/>
    <w:rsid w:val="00206928"/>
    <w:rsid w:val="002100BB"/>
    <w:rsid w:val="0021015C"/>
    <w:rsid w:val="002120AA"/>
    <w:rsid w:val="00214286"/>
    <w:rsid w:val="0021592B"/>
    <w:rsid w:val="00215AB2"/>
    <w:rsid w:val="002163B9"/>
    <w:rsid w:val="002173B2"/>
    <w:rsid w:val="002219EB"/>
    <w:rsid w:val="00221A7D"/>
    <w:rsid w:val="00225085"/>
    <w:rsid w:val="0022634B"/>
    <w:rsid w:val="00227780"/>
    <w:rsid w:val="00231DCA"/>
    <w:rsid w:val="002324A5"/>
    <w:rsid w:val="002325CA"/>
    <w:rsid w:val="00232D02"/>
    <w:rsid w:val="00235853"/>
    <w:rsid w:val="00237678"/>
    <w:rsid w:val="00245BD6"/>
    <w:rsid w:val="00246705"/>
    <w:rsid w:val="00253FF0"/>
    <w:rsid w:val="00254EA2"/>
    <w:rsid w:val="002552E2"/>
    <w:rsid w:val="0026507B"/>
    <w:rsid w:val="00266712"/>
    <w:rsid w:val="0026743E"/>
    <w:rsid w:val="0027220B"/>
    <w:rsid w:val="00272C3C"/>
    <w:rsid w:val="00275C53"/>
    <w:rsid w:val="00282587"/>
    <w:rsid w:val="00282A19"/>
    <w:rsid w:val="00286D63"/>
    <w:rsid w:val="00287905"/>
    <w:rsid w:val="00290B5F"/>
    <w:rsid w:val="002A03C2"/>
    <w:rsid w:val="002A21B1"/>
    <w:rsid w:val="002A307E"/>
    <w:rsid w:val="002A3670"/>
    <w:rsid w:val="002A5751"/>
    <w:rsid w:val="002A695C"/>
    <w:rsid w:val="002B1004"/>
    <w:rsid w:val="002B19E6"/>
    <w:rsid w:val="002B1E1C"/>
    <w:rsid w:val="002B2467"/>
    <w:rsid w:val="002B43F4"/>
    <w:rsid w:val="002B5E58"/>
    <w:rsid w:val="002B7DA6"/>
    <w:rsid w:val="002C40DE"/>
    <w:rsid w:val="002C4C7F"/>
    <w:rsid w:val="002C7B29"/>
    <w:rsid w:val="002C7D53"/>
    <w:rsid w:val="002D04D4"/>
    <w:rsid w:val="002D1664"/>
    <w:rsid w:val="002D2C32"/>
    <w:rsid w:val="002D3A1E"/>
    <w:rsid w:val="002D3CA0"/>
    <w:rsid w:val="002E0EB8"/>
    <w:rsid w:val="002E1EEE"/>
    <w:rsid w:val="002E2D61"/>
    <w:rsid w:val="002E457A"/>
    <w:rsid w:val="002E5821"/>
    <w:rsid w:val="002F1482"/>
    <w:rsid w:val="002F27DF"/>
    <w:rsid w:val="002F2A29"/>
    <w:rsid w:val="002F4FE2"/>
    <w:rsid w:val="003027D5"/>
    <w:rsid w:val="00305FC5"/>
    <w:rsid w:val="00315603"/>
    <w:rsid w:val="00316B91"/>
    <w:rsid w:val="00316FF2"/>
    <w:rsid w:val="003179C6"/>
    <w:rsid w:val="00320512"/>
    <w:rsid w:val="00324773"/>
    <w:rsid w:val="00326603"/>
    <w:rsid w:val="00330F2E"/>
    <w:rsid w:val="003342BB"/>
    <w:rsid w:val="00337CFF"/>
    <w:rsid w:val="00342191"/>
    <w:rsid w:val="00342F04"/>
    <w:rsid w:val="00344538"/>
    <w:rsid w:val="0034629C"/>
    <w:rsid w:val="00347187"/>
    <w:rsid w:val="00350F5E"/>
    <w:rsid w:val="00350FBE"/>
    <w:rsid w:val="00354026"/>
    <w:rsid w:val="00354309"/>
    <w:rsid w:val="003560D0"/>
    <w:rsid w:val="00357217"/>
    <w:rsid w:val="003661F9"/>
    <w:rsid w:val="00366443"/>
    <w:rsid w:val="0036743C"/>
    <w:rsid w:val="003714C1"/>
    <w:rsid w:val="00372E2E"/>
    <w:rsid w:val="00374121"/>
    <w:rsid w:val="00377808"/>
    <w:rsid w:val="00377FE9"/>
    <w:rsid w:val="00380565"/>
    <w:rsid w:val="003821B6"/>
    <w:rsid w:val="0038368D"/>
    <w:rsid w:val="0039197A"/>
    <w:rsid w:val="00391E6F"/>
    <w:rsid w:val="00393733"/>
    <w:rsid w:val="00393B6B"/>
    <w:rsid w:val="00396D78"/>
    <w:rsid w:val="0039779E"/>
    <w:rsid w:val="003A160C"/>
    <w:rsid w:val="003A6EAD"/>
    <w:rsid w:val="003A7965"/>
    <w:rsid w:val="003B3CD7"/>
    <w:rsid w:val="003B3EC7"/>
    <w:rsid w:val="003B57D7"/>
    <w:rsid w:val="003B7880"/>
    <w:rsid w:val="003C0AAB"/>
    <w:rsid w:val="003C14CD"/>
    <w:rsid w:val="003C2B91"/>
    <w:rsid w:val="003C3758"/>
    <w:rsid w:val="003C6095"/>
    <w:rsid w:val="003D0DEC"/>
    <w:rsid w:val="003D20CD"/>
    <w:rsid w:val="003D239B"/>
    <w:rsid w:val="003D5A20"/>
    <w:rsid w:val="003E17E7"/>
    <w:rsid w:val="003E4427"/>
    <w:rsid w:val="003E634E"/>
    <w:rsid w:val="003E6619"/>
    <w:rsid w:val="003E6F95"/>
    <w:rsid w:val="003F5DA1"/>
    <w:rsid w:val="004014B3"/>
    <w:rsid w:val="00402361"/>
    <w:rsid w:val="004050BF"/>
    <w:rsid w:val="00406F34"/>
    <w:rsid w:val="00414166"/>
    <w:rsid w:val="004145D9"/>
    <w:rsid w:val="00417289"/>
    <w:rsid w:val="00420239"/>
    <w:rsid w:val="00420523"/>
    <w:rsid w:val="004238AA"/>
    <w:rsid w:val="0042496E"/>
    <w:rsid w:val="0042578F"/>
    <w:rsid w:val="00427E69"/>
    <w:rsid w:val="0043092E"/>
    <w:rsid w:val="00432552"/>
    <w:rsid w:val="00432689"/>
    <w:rsid w:val="0043324C"/>
    <w:rsid w:val="00433CC3"/>
    <w:rsid w:val="004340B6"/>
    <w:rsid w:val="00435BAD"/>
    <w:rsid w:val="00437925"/>
    <w:rsid w:val="004408BE"/>
    <w:rsid w:val="004413AF"/>
    <w:rsid w:val="004444D2"/>
    <w:rsid w:val="0044582C"/>
    <w:rsid w:val="00446317"/>
    <w:rsid w:val="00446EA6"/>
    <w:rsid w:val="004605FE"/>
    <w:rsid w:val="004608AA"/>
    <w:rsid w:val="004647A9"/>
    <w:rsid w:val="0046500C"/>
    <w:rsid w:val="00465D80"/>
    <w:rsid w:val="0047395F"/>
    <w:rsid w:val="00477576"/>
    <w:rsid w:val="00480F8A"/>
    <w:rsid w:val="0048441C"/>
    <w:rsid w:val="0048449B"/>
    <w:rsid w:val="0048626A"/>
    <w:rsid w:val="004951A7"/>
    <w:rsid w:val="004A0770"/>
    <w:rsid w:val="004A095E"/>
    <w:rsid w:val="004A5135"/>
    <w:rsid w:val="004A5531"/>
    <w:rsid w:val="004A571A"/>
    <w:rsid w:val="004A6405"/>
    <w:rsid w:val="004A7D9B"/>
    <w:rsid w:val="004B01E6"/>
    <w:rsid w:val="004B27C5"/>
    <w:rsid w:val="004B3346"/>
    <w:rsid w:val="004B401B"/>
    <w:rsid w:val="004B5403"/>
    <w:rsid w:val="004B6A8F"/>
    <w:rsid w:val="004C113E"/>
    <w:rsid w:val="004C223A"/>
    <w:rsid w:val="004C312A"/>
    <w:rsid w:val="004C38A0"/>
    <w:rsid w:val="004C5104"/>
    <w:rsid w:val="004C753D"/>
    <w:rsid w:val="004D0D00"/>
    <w:rsid w:val="004D3222"/>
    <w:rsid w:val="004D52F6"/>
    <w:rsid w:val="004D670C"/>
    <w:rsid w:val="004D6970"/>
    <w:rsid w:val="004E1263"/>
    <w:rsid w:val="004E4EA6"/>
    <w:rsid w:val="004E6A56"/>
    <w:rsid w:val="004F0EB6"/>
    <w:rsid w:val="004F2DCE"/>
    <w:rsid w:val="004F68AE"/>
    <w:rsid w:val="004F6C7E"/>
    <w:rsid w:val="00502931"/>
    <w:rsid w:val="00505D60"/>
    <w:rsid w:val="005079C3"/>
    <w:rsid w:val="0051003F"/>
    <w:rsid w:val="005112F7"/>
    <w:rsid w:val="0051284C"/>
    <w:rsid w:val="00512BDC"/>
    <w:rsid w:val="00516A83"/>
    <w:rsid w:val="00522B30"/>
    <w:rsid w:val="0052300C"/>
    <w:rsid w:val="00526B1C"/>
    <w:rsid w:val="0052716B"/>
    <w:rsid w:val="005359EB"/>
    <w:rsid w:val="00537F3E"/>
    <w:rsid w:val="005416BE"/>
    <w:rsid w:val="005417B1"/>
    <w:rsid w:val="00542B68"/>
    <w:rsid w:val="00542D8D"/>
    <w:rsid w:val="00547802"/>
    <w:rsid w:val="00555493"/>
    <w:rsid w:val="00555512"/>
    <w:rsid w:val="0055566F"/>
    <w:rsid w:val="0055642C"/>
    <w:rsid w:val="00557148"/>
    <w:rsid w:val="00560940"/>
    <w:rsid w:val="00567264"/>
    <w:rsid w:val="00573DF9"/>
    <w:rsid w:val="00574D39"/>
    <w:rsid w:val="005765FE"/>
    <w:rsid w:val="00581859"/>
    <w:rsid w:val="0058440D"/>
    <w:rsid w:val="0058490D"/>
    <w:rsid w:val="00586D4A"/>
    <w:rsid w:val="00590426"/>
    <w:rsid w:val="005917E3"/>
    <w:rsid w:val="00591B9A"/>
    <w:rsid w:val="005937D8"/>
    <w:rsid w:val="00594258"/>
    <w:rsid w:val="00594B9A"/>
    <w:rsid w:val="005951AB"/>
    <w:rsid w:val="005966B4"/>
    <w:rsid w:val="005A43AA"/>
    <w:rsid w:val="005A7533"/>
    <w:rsid w:val="005B1023"/>
    <w:rsid w:val="005B7540"/>
    <w:rsid w:val="005C05AE"/>
    <w:rsid w:val="005C1FF4"/>
    <w:rsid w:val="005C52F1"/>
    <w:rsid w:val="005C5AFA"/>
    <w:rsid w:val="005D0EAF"/>
    <w:rsid w:val="005D2D1C"/>
    <w:rsid w:val="005E2E32"/>
    <w:rsid w:val="005E5B28"/>
    <w:rsid w:val="005E695B"/>
    <w:rsid w:val="005E71C4"/>
    <w:rsid w:val="005E7647"/>
    <w:rsid w:val="005F00D1"/>
    <w:rsid w:val="005F0360"/>
    <w:rsid w:val="005F0588"/>
    <w:rsid w:val="005F1D16"/>
    <w:rsid w:val="005F4533"/>
    <w:rsid w:val="005F5DB1"/>
    <w:rsid w:val="0060139E"/>
    <w:rsid w:val="006129D7"/>
    <w:rsid w:val="00620C5A"/>
    <w:rsid w:val="00622F10"/>
    <w:rsid w:val="0062395B"/>
    <w:rsid w:val="00623E30"/>
    <w:rsid w:val="00624669"/>
    <w:rsid w:val="006270ED"/>
    <w:rsid w:val="00627EC3"/>
    <w:rsid w:val="00633620"/>
    <w:rsid w:val="006344E8"/>
    <w:rsid w:val="0063541F"/>
    <w:rsid w:val="0063566C"/>
    <w:rsid w:val="006372C4"/>
    <w:rsid w:val="0064136C"/>
    <w:rsid w:val="00641CBE"/>
    <w:rsid w:val="00642956"/>
    <w:rsid w:val="00646779"/>
    <w:rsid w:val="0064682B"/>
    <w:rsid w:val="00651344"/>
    <w:rsid w:val="006527CB"/>
    <w:rsid w:val="00654ABB"/>
    <w:rsid w:val="006606B8"/>
    <w:rsid w:val="0066133D"/>
    <w:rsid w:val="00661638"/>
    <w:rsid w:val="006635A1"/>
    <w:rsid w:val="006638CA"/>
    <w:rsid w:val="0066510C"/>
    <w:rsid w:val="0066550A"/>
    <w:rsid w:val="00665A10"/>
    <w:rsid w:val="006672E7"/>
    <w:rsid w:val="00670732"/>
    <w:rsid w:val="00671230"/>
    <w:rsid w:val="0067387E"/>
    <w:rsid w:val="00676685"/>
    <w:rsid w:val="00676D07"/>
    <w:rsid w:val="0067741E"/>
    <w:rsid w:val="00677A8B"/>
    <w:rsid w:val="00680ED3"/>
    <w:rsid w:val="0068117E"/>
    <w:rsid w:val="006832B9"/>
    <w:rsid w:val="00694684"/>
    <w:rsid w:val="0069626A"/>
    <w:rsid w:val="00696566"/>
    <w:rsid w:val="00696B88"/>
    <w:rsid w:val="006A0B03"/>
    <w:rsid w:val="006A6385"/>
    <w:rsid w:val="006B0062"/>
    <w:rsid w:val="006B0747"/>
    <w:rsid w:val="006B1FE8"/>
    <w:rsid w:val="006B2205"/>
    <w:rsid w:val="006B2A46"/>
    <w:rsid w:val="006B6DF4"/>
    <w:rsid w:val="006C0174"/>
    <w:rsid w:val="006C17FD"/>
    <w:rsid w:val="006C3021"/>
    <w:rsid w:val="006C3CD3"/>
    <w:rsid w:val="006C646E"/>
    <w:rsid w:val="006D09A7"/>
    <w:rsid w:val="006D3266"/>
    <w:rsid w:val="006D4223"/>
    <w:rsid w:val="006D7F27"/>
    <w:rsid w:val="006F2C51"/>
    <w:rsid w:val="006F5338"/>
    <w:rsid w:val="006F61F4"/>
    <w:rsid w:val="006F7235"/>
    <w:rsid w:val="006F7DB1"/>
    <w:rsid w:val="00700749"/>
    <w:rsid w:val="0071002F"/>
    <w:rsid w:val="007105A6"/>
    <w:rsid w:val="00710E54"/>
    <w:rsid w:val="00711E03"/>
    <w:rsid w:val="00712EF4"/>
    <w:rsid w:val="007160F3"/>
    <w:rsid w:val="00716EC2"/>
    <w:rsid w:val="00721A74"/>
    <w:rsid w:val="0072330D"/>
    <w:rsid w:val="00723386"/>
    <w:rsid w:val="007351A6"/>
    <w:rsid w:val="0073572D"/>
    <w:rsid w:val="0073635A"/>
    <w:rsid w:val="007379B0"/>
    <w:rsid w:val="00744248"/>
    <w:rsid w:val="00746251"/>
    <w:rsid w:val="00747546"/>
    <w:rsid w:val="00751E55"/>
    <w:rsid w:val="00752A38"/>
    <w:rsid w:val="007545B9"/>
    <w:rsid w:val="007549B8"/>
    <w:rsid w:val="00756566"/>
    <w:rsid w:val="00762A3B"/>
    <w:rsid w:val="007634DF"/>
    <w:rsid w:val="00767CD4"/>
    <w:rsid w:val="00775DAB"/>
    <w:rsid w:val="007766E9"/>
    <w:rsid w:val="00777941"/>
    <w:rsid w:val="007810DF"/>
    <w:rsid w:val="00783B1F"/>
    <w:rsid w:val="007865C8"/>
    <w:rsid w:val="00787202"/>
    <w:rsid w:val="00787B9A"/>
    <w:rsid w:val="00790330"/>
    <w:rsid w:val="00793EF9"/>
    <w:rsid w:val="00795A52"/>
    <w:rsid w:val="007A024A"/>
    <w:rsid w:val="007A29E8"/>
    <w:rsid w:val="007A2CAF"/>
    <w:rsid w:val="007A43DA"/>
    <w:rsid w:val="007A7D7C"/>
    <w:rsid w:val="007B14A4"/>
    <w:rsid w:val="007B1A91"/>
    <w:rsid w:val="007B72C2"/>
    <w:rsid w:val="007C080C"/>
    <w:rsid w:val="007C0E05"/>
    <w:rsid w:val="007C4E6A"/>
    <w:rsid w:val="007C512F"/>
    <w:rsid w:val="007C7D5C"/>
    <w:rsid w:val="007D08AC"/>
    <w:rsid w:val="007D1EA3"/>
    <w:rsid w:val="007D2EB7"/>
    <w:rsid w:val="007D413C"/>
    <w:rsid w:val="007E3C1F"/>
    <w:rsid w:val="007E6B68"/>
    <w:rsid w:val="007E6E25"/>
    <w:rsid w:val="007E7D8A"/>
    <w:rsid w:val="007F4849"/>
    <w:rsid w:val="007F6F1B"/>
    <w:rsid w:val="00800117"/>
    <w:rsid w:val="00804D46"/>
    <w:rsid w:val="008063D7"/>
    <w:rsid w:val="00806655"/>
    <w:rsid w:val="00810D62"/>
    <w:rsid w:val="00815F0D"/>
    <w:rsid w:val="00821FDE"/>
    <w:rsid w:val="0082404C"/>
    <w:rsid w:val="00827FF2"/>
    <w:rsid w:val="00834E3A"/>
    <w:rsid w:val="00836313"/>
    <w:rsid w:val="00837CB3"/>
    <w:rsid w:val="00840CC7"/>
    <w:rsid w:val="0084184A"/>
    <w:rsid w:val="008440CD"/>
    <w:rsid w:val="008443C6"/>
    <w:rsid w:val="00845669"/>
    <w:rsid w:val="008466AF"/>
    <w:rsid w:val="008516A6"/>
    <w:rsid w:val="0085284B"/>
    <w:rsid w:val="00853B6A"/>
    <w:rsid w:val="0085776E"/>
    <w:rsid w:val="008602B1"/>
    <w:rsid w:val="0086089E"/>
    <w:rsid w:val="00862CA4"/>
    <w:rsid w:val="00863687"/>
    <w:rsid w:val="008652CB"/>
    <w:rsid w:val="00866A1C"/>
    <w:rsid w:val="00870CA8"/>
    <w:rsid w:val="008740E3"/>
    <w:rsid w:val="00874BBD"/>
    <w:rsid w:val="00875630"/>
    <w:rsid w:val="00890583"/>
    <w:rsid w:val="00890C59"/>
    <w:rsid w:val="00890D43"/>
    <w:rsid w:val="00894012"/>
    <w:rsid w:val="00894FD4"/>
    <w:rsid w:val="00897E9C"/>
    <w:rsid w:val="008A0267"/>
    <w:rsid w:val="008A367A"/>
    <w:rsid w:val="008A58E6"/>
    <w:rsid w:val="008A5B94"/>
    <w:rsid w:val="008A6C08"/>
    <w:rsid w:val="008B0FB0"/>
    <w:rsid w:val="008B34F8"/>
    <w:rsid w:val="008B421F"/>
    <w:rsid w:val="008B62AF"/>
    <w:rsid w:val="008B649D"/>
    <w:rsid w:val="008B73EE"/>
    <w:rsid w:val="008C116B"/>
    <w:rsid w:val="008C18D5"/>
    <w:rsid w:val="008C2A69"/>
    <w:rsid w:val="008C501B"/>
    <w:rsid w:val="008C507B"/>
    <w:rsid w:val="008C7244"/>
    <w:rsid w:val="008D25AE"/>
    <w:rsid w:val="008E2EC9"/>
    <w:rsid w:val="008E31C9"/>
    <w:rsid w:val="008E747A"/>
    <w:rsid w:val="008F3ED0"/>
    <w:rsid w:val="008F45B1"/>
    <w:rsid w:val="008F5738"/>
    <w:rsid w:val="008F5934"/>
    <w:rsid w:val="008F666D"/>
    <w:rsid w:val="009025C4"/>
    <w:rsid w:val="009025C6"/>
    <w:rsid w:val="00907BE1"/>
    <w:rsid w:val="009139CA"/>
    <w:rsid w:val="009150FA"/>
    <w:rsid w:val="009153FE"/>
    <w:rsid w:val="009171B6"/>
    <w:rsid w:val="009173C6"/>
    <w:rsid w:val="0092354D"/>
    <w:rsid w:val="00924345"/>
    <w:rsid w:val="009265C6"/>
    <w:rsid w:val="009267C7"/>
    <w:rsid w:val="0093155D"/>
    <w:rsid w:val="009341A1"/>
    <w:rsid w:val="0093495C"/>
    <w:rsid w:val="00940A90"/>
    <w:rsid w:val="00941E80"/>
    <w:rsid w:val="00944884"/>
    <w:rsid w:val="00946363"/>
    <w:rsid w:val="00947064"/>
    <w:rsid w:val="00952545"/>
    <w:rsid w:val="00952E52"/>
    <w:rsid w:val="00960342"/>
    <w:rsid w:val="009605BC"/>
    <w:rsid w:val="0096168A"/>
    <w:rsid w:val="00963846"/>
    <w:rsid w:val="00964638"/>
    <w:rsid w:val="009660EF"/>
    <w:rsid w:val="0096735F"/>
    <w:rsid w:val="009708F9"/>
    <w:rsid w:val="00972F1A"/>
    <w:rsid w:val="0097359E"/>
    <w:rsid w:val="009742EC"/>
    <w:rsid w:val="00977675"/>
    <w:rsid w:val="009815A4"/>
    <w:rsid w:val="00982B17"/>
    <w:rsid w:val="00983F3A"/>
    <w:rsid w:val="00985F92"/>
    <w:rsid w:val="009867C3"/>
    <w:rsid w:val="00993481"/>
    <w:rsid w:val="009944A4"/>
    <w:rsid w:val="009946B3"/>
    <w:rsid w:val="00994A38"/>
    <w:rsid w:val="00996360"/>
    <w:rsid w:val="009971BE"/>
    <w:rsid w:val="009A1232"/>
    <w:rsid w:val="009A6FBC"/>
    <w:rsid w:val="009B04B6"/>
    <w:rsid w:val="009B20AC"/>
    <w:rsid w:val="009C36D5"/>
    <w:rsid w:val="009C4274"/>
    <w:rsid w:val="009C67DC"/>
    <w:rsid w:val="009D00E1"/>
    <w:rsid w:val="009D2118"/>
    <w:rsid w:val="009D2214"/>
    <w:rsid w:val="009D5705"/>
    <w:rsid w:val="009D5D1A"/>
    <w:rsid w:val="009D67FA"/>
    <w:rsid w:val="009E05E5"/>
    <w:rsid w:val="009E0D1D"/>
    <w:rsid w:val="009E257A"/>
    <w:rsid w:val="009E441E"/>
    <w:rsid w:val="009E62D9"/>
    <w:rsid w:val="009E704D"/>
    <w:rsid w:val="009E7A5B"/>
    <w:rsid w:val="009F7D93"/>
    <w:rsid w:val="00A01C60"/>
    <w:rsid w:val="00A01FC9"/>
    <w:rsid w:val="00A0347E"/>
    <w:rsid w:val="00A116CA"/>
    <w:rsid w:val="00A12312"/>
    <w:rsid w:val="00A14C27"/>
    <w:rsid w:val="00A151E1"/>
    <w:rsid w:val="00A16155"/>
    <w:rsid w:val="00A219F2"/>
    <w:rsid w:val="00A22969"/>
    <w:rsid w:val="00A24A0F"/>
    <w:rsid w:val="00A26E99"/>
    <w:rsid w:val="00A32357"/>
    <w:rsid w:val="00A35C95"/>
    <w:rsid w:val="00A37489"/>
    <w:rsid w:val="00A40746"/>
    <w:rsid w:val="00A40AFC"/>
    <w:rsid w:val="00A439A1"/>
    <w:rsid w:val="00A43B39"/>
    <w:rsid w:val="00A4558E"/>
    <w:rsid w:val="00A46828"/>
    <w:rsid w:val="00A46D24"/>
    <w:rsid w:val="00A517FA"/>
    <w:rsid w:val="00A5244B"/>
    <w:rsid w:val="00A52F5B"/>
    <w:rsid w:val="00A5388D"/>
    <w:rsid w:val="00A546C9"/>
    <w:rsid w:val="00A54FBA"/>
    <w:rsid w:val="00A57080"/>
    <w:rsid w:val="00A5774D"/>
    <w:rsid w:val="00A60C71"/>
    <w:rsid w:val="00A612CE"/>
    <w:rsid w:val="00A62D3F"/>
    <w:rsid w:val="00A745B3"/>
    <w:rsid w:val="00A74802"/>
    <w:rsid w:val="00A85D03"/>
    <w:rsid w:val="00A8686F"/>
    <w:rsid w:val="00A86BD3"/>
    <w:rsid w:val="00A879D5"/>
    <w:rsid w:val="00A906AB"/>
    <w:rsid w:val="00A90BCF"/>
    <w:rsid w:val="00A96FCD"/>
    <w:rsid w:val="00AA0AF8"/>
    <w:rsid w:val="00AA25D6"/>
    <w:rsid w:val="00AB566F"/>
    <w:rsid w:val="00AB5F21"/>
    <w:rsid w:val="00AB60FD"/>
    <w:rsid w:val="00AB7A14"/>
    <w:rsid w:val="00AC1611"/>
    <w:rsid w:val="00AC6B5D"/>
    <w:rsid w:val="00AC7E78"/>
    <w:rsid w:val="00AD13D4"/>
    <w:rsid w:val="00AD2014"/>
    <w:rsid w:val="00AD4E38"/>
    <w:rsid w:val="00AD62C2"/>
    <w:rsid w:val="00AE15F9"/>
    <w:rsid w:val="00AE165F"/>
    <w:rsid w:val="00AF05F1"/>
    <w:rsid w:val="00AF0839"/>
    <w:rsid w:val="00AF15E2"/>
    <w:rsid w:val="00AF6C31"/>
    <w:rsid w:val="00AF7BC1"/>
    <w:rsid w:val="00AF7DA4"/>
    <w:rsid w:val="00B0104C"/>
    <w:rsid w:val="00B02CCE"/>
    <w:rsid w:val="00B02EB9"/>
    <w:rsid w:val="00B032D0"/>
    <w:rsid w:val="00B037C6"/>
    <w:rsid w:val="00B111A0"/>
    <w:rsid w:val="00B111B1"/>
    <w:rsid w:val="00B11BC1"/>
    <w:rsid w:val="00B12FAB"/>
    <w:rsid w:val="00B13389"/>
    <w:rsid w:val="00B15EB9"/>
    <w:rsid w:val="00B22766"/>
    <w:rsid w:val="00B2518D"/>
    <w:rsid w:val="00B304D3"/>
    <w:rsid w:val="00B3065F"/>
    <w:rsid w:val="00B32405"/>
    <w:rsid w:val="00B333E9"/>
    <w:rsid w:val="00B359E1"/>
    <w:rsid w:val="00B3769C"/>
    <w:rsid w:val="00B42EB4"/>
    <w:rsid w:val="00B472CC"/>
    <w:rsid w:val="00B50374"/>
    <w:rsid w:val="00B5122A"/>
    <w:rsid w:val="00B53203"/>
    <w:rsid w:val="00B55460"/>
    <w:rsid w:val="00B56EA5"/>
    <w:rsid w:val="00B608CB"/>
    <w:rsid w:val="00B61344"/>
    <w:rsid w:val="00B6631B"/>
    <w:rsid w:val="00B675E4"/>
    <w:rsid w:val="00B67AA1"/>
    <w:rsid w:val="00B7528E"/>
    <w:rsid w:val="00B768C3"/>
    <w:rsid w:val="00B76A11"/>
    <w:rsid w:val="00B76E53"/>
    <w:rsid w:val="00B772A2"/>
    <w:rsid w:val="00B77361"/>
    <w:rsid w:val="00B77665"/>
    <w:rsid w:val="00B77BC1"/>
    <w:rsid w:val="00B802A6"/>
    <w:rsid w:val="00B81694"/>
    <w:rsid w:val="00B84775"/>
    <w:rsid w:val="00B8605F"/>
    <w:rsid w:val="00B92196"/>
    <w:rsid w:val="00B93D62"/>
    <w:rsid w:val="00BA4474"/>
    <w:rsid w:val="00BA4DFD"/>
    <w:rsid w:val="00BA63F6"/>
    <w:rsid w:val="00BA6A6E"/>
    <w:rsid w:val="00BB0036"/>
    <w:rsid w:val="00BB0EE2"/>
    <w:rsid w:val="00BB4CCB"/>
    <w:rsid w:val="00BC33A8"/>
    <w:rsid w:val="00BC402A"/>
    <w:rsid w:val="00BC5408"/>
    <w:rsid w:val="00BD11B8"/>
    <w:rsid w:val="00BD3BE3"/>
    <w:rsid w:val="00BD4EDC"/>
    <w:rsid w:val="00BD70ED"/>
    <w:rsid w:val="00BD7242"/>
    <w:rsid w:val="00BD7E91"/>
    <w:rsid w:val="00BE0BFA"/>
    <w:rsid w:val="00BE341C"/>
    <w:rsid w:val="00BE417B"/>
    <w:rsid w:val="00BF090C"/>
    <w:rsid w:val="00BF0EAC"/>
    <w:rsid w:val="00BF2DFA"/>
    <w:rsid w:val="00BF317F"/>
    <w:rsid w:val="00BF31FD"/>
    <w:rsid w:val="00BF588C"/>
    <w:rsid w:val="00BF71B3"/>
    <w:rsid w:val="00C004B8"/>
    <w:rsid w:val="00C01A33"/>
    <w:rsid w:val="00C04EA6"/>
    <w:rsid w:val="00C1032F"/>
    <w:rsid w:val="00C13B13"/>
    <w:rsid w:val="00C14533"/>
    <w:rsid w:val="00C15DBD"/>
    <w:rsid w:val="00C201B4"/>
    <w:rsid w:val="00C20DF1"/>
    <w:rsid w:val="00C25456"/>
    <w:rsid w:val="00C25FFA"/>
    <w:rsid w:val="00C317B5"/>
    <w:rsid w:val="00C3309E"/>
    <w:rsid w:val="00C3333B"/>
    <w:rsid w:val="00C3399A"/>
    <w:rsid w:val="00C35678"/>
    <w:rsid w:val="00C40F0B"/>
    <w:rsid w:val="00C41C91"/>
    <w:rsid w:val="00C450EF"/>
    <w:rsid w:val="00C45BA9"/>
    <w:rsid w:val="00C4615E"/>
    <w:rsid w:val="00C54A57"/>
    <w:rsid w:val="00C565AA"/>
    <w:rsid w:val="00C57F06"/>
    <w:rsid w:val="00C605C7"/>
    <w:rsid w:val="00C611FB"/>
    <w:rsid w:val="00C61C4D"/>
    <w:rsid w:val="00C65512"/>
    <w:rsid w:val="00C66447"/>
    <w:rsid w:val="00C6670F"/>
    <w:rsid w:val="00C755B5"/>
    <w:rsid w:val="00C756C8"/>
    <w:rsid w:val="00C77895"/>
    <w:rsid w:val="00C77C82"/>
    <w:rsid w:val="00C80BE2"/>
    <w:rsid w:val="00C82118"/>
    <w:rsid w:val="00C82B4C"/>
    <w:rsid w:val="00C8415B"/>
    <w:rsid w:val="00C86647"/>
    <w:rsid w:val="00C8694C"/>
    <w:rsid w:val="00C87044"/>
    <w:rsid w:val="00C907D1"/>
    <w:rsid w:val="00C910D4"/>
    <w:rsid w:val="00C91255"/>
    <w:rsid w:val="00C91349"/>
    <w:rsid w:val="00C91B8E"/>
    <w:rsid w:val="00C93B82"/>
    <w:rsid w:val="00C9466C"/>
    <w:rsid w:val="00C94C9D"/>
    <w:rsid w:val="00C9544E"/>
    <w:rsid w:val="00C96FD2"/>
    <w:rsid w:val="00CA0009"/>
    <w:rsid w:val="00CA231C"/>
    <w:rsid w:val="00CA33D7"/>
    <w:rsid w:val="00CB00E6"/>
    <w:rsid w:val="00CB0B24"/>
    <w:rsid w:val="00CB1397"/>
    <w:rsid w:val="00CB43D0"/>
    <w:rsid w:val="00CC004D"/>
    <w:rsid w:val="00CC194C"/>
    <w:rsid w:val="00CC3E1A"/>
    <w:rsid w:val="00CC5507"/>
    <w:rsid w:val="00CD1818"/>
    <w:rsid w:val="00CD42E9"/>
    <w:rsid w:val="00CD5E0F"/>
    <w:rsid w:val="00CE1331"/>
    <w:rsid w:val="00CE3129"/>
    <w:rsid w:val="00CE4CAE"/>
    <w:rsid w:val="00CE4E23"/>
    <w:rsid w:val="00CE7B29"/>
    <w:rsid w:val="00CF1F69"/>
    <w:rsid w:val="00CF5321"/>
    <w:rsid w:val="00CF602E"/>
    <w:rsid w:val="00CF7CF1"/>
    <w:rsid w:val="00D06BF5"/>
    <w:rsid w:val="00D06D3E"/>
    <w:rsid w:val="00D078AB"/>
    <w:rsid w:val="00D15CCE"/>
    <w:rsid w:val="00D20988"/>
    <w:rsid w:val="00D20CE6"/>
    <w:rsid w:val="00D22210"/>
    <w:rsid w:val="00D250BB"/>
    <w:rsid w:val="00D2611E"/>
    <w:rsid w:val="00D34406"/>
    <w:rsid w:val="00D352F1"/>
    <w:rsid w:val="00D41ECA"/>
    <w:rsid w:val="00D42C8B"/>
    <w:rsid w:val="00D4411C"/>
    <w:rsid w:val="00D500CA"/>
    <w:rsid w:val="00D5284E"/>
    <w:rsid w:val="00D57CC4"/>
    <w:rsid w:val="00D60FB5"/>
    <w:rsid w:val="00D61C30"/>
    <w:rsid w:val="00D62191"/>
    <w:rsid w:val="00D62BC4"/>
    <w:rsid w:val="00D634AD"/>
    <w:rsid w:val="00D673E0"/>
    <w:rsid w:val="00D70E0E"/>
    <w:rsid w:val="00D71A06"/>
    <w:rsid w:val="00D72778"/>
    <w:rsid w:val="00D72ADE"/>
    <w:rsid w:val="00D76036"/>
    <w:rsid w:val="00D76CC6"/>
    <w:rsid w:val="00D80009"/>
    <w:rsid w:val="00D80197"/>
    <w:rsid w:val="00D805CD"/>
    <w:rsid w:val="00D87A40"/>
    <w:rsid w:val="00D90C9A"/>
    <w:rsid w:val="00D90DDF"/>
    <w:rsid w:val="00D9273D"/>
    <w:rsid w:val="00D951B5"/>
    <w:rsid w:val="00D95544"/>
    <w:rsid w:val="00D957FE"/>
    <w:rsid w:val="00D97533"/>
    <w:rsid w:val="00DA1834"/>
    <w:rsid w:val="00DA296E"/>
    <w:rsid w:val="00DA6677"/>
    <w:rsid w:val="00DA7C0D"/>
    <w:rsid w:val="00DB1BE9"/>
    <w:rsid w:val="00DB40C1"/>
    <w:rsid w:val="00DB42E8"/>
    <w:rsid w:val="00DB5A46"/>
    <w:rsid w:val="00DC1BAF"/>
    <w:rsid w:val="00DC7CEF"/>
    <w:rsid w:val="00DD73B6"/>
    <w:rsid w:val="00DE38D0"/>
    <w:rsid w:val="00DE4C40"/>
    <w:rsid w:val="00DE5F29"/>
    <w:rsid w:val="00DE7FBF"/>
    <w:rsid w:val="00DF1735"/>
    <w:rsid w:val="00DF510C"/>
    <w:rsid w:val="00DF5BBF"/>
    <w:rsid w:val="00DF5F52"/>
    <w:rsid w:val="00DF6695"/>
    <w:rsid w:val="00DF7D5C"/>
    <w:rsid w:val="00E01902"/>
    <w:rsid w:val="00E01D96"/>
    <w:rsid w:val="00E02066"/>
    <w:rsid w:val="00E03482"/>
    <w:rsid w:val="00E05B27"/>
    <w:rsid w:val="00E05C3C"/>
    <w:rsid w:val="00E06803"/>
    <w:rsid w:val="00E06C44"/>
    <w:rsid w:val="00E10233"/>
    <w:rsid w:val="00E142AB"/>
    <w:rsid w:val="00E14525"/>
    <w:rsid w:val="00E153E4"/>
    <w:rsid w:val="00E216EE"/>
    <w:rsid w:val="00E2236E"/>
    <w:rsid w:val="00E244AE"/>
    <w:rsid w:val="00E25BD2"/>
    <w:rsid w:val="00E26E9C"/>
    <w:rsid w:val="00E30740"/>
    <w:rsid w:val="00E30E80"/>
    <w:rsid w:val="00E317A8"/>
    <w:rsid w:val="00E31CEC"/>
    <w:rsid w:val="00E3277D"/>
    <w:rsid w:val="00E32843"/>
    <w:rsid w:val="00E329F0"/>
    <w:rsid w:val="00E37382"/>
    <w:rsid w:val="00E3746E"/>
    <w:rsid w:val="00E40C42"/>
    <w:rsid w:val="00E43940"/>
    <w:rsid w:val="00E440CE"/>
    <w:rsid w:val="00E47C8A"/>
    <w:rsid w:val="00E52CEE"/>
    <w:rsid w:val="00E53AD6"/>
    <w:rsid w:val="00E578E1"/>
    <w:rsid w:val="00E66136"/>
    <w:rsid w:val="00E663C6"/>
    <w:rsid w:val="00E67694"/>
    <w:rsid w:val="00E71D22"/>
    <w:rsid w:val="00E74DB6"/>
    <w:rsid w:val="00E80758"/>
    <w:rsid w:val="00E83731"/>
    <w:rsid w:val="00E83BD5"/>
    <w:rsid w:val="00E85AA2"/>
    <w:rsid w:val="00E8661A"/>
    <w:rsid w:val="00E87D42"/>
    <w:rsid w:val="00E90E45"/>
    <w:rsid w:val="00E90E7E"/>
    <w:rsid w:val="00E91311"/>
    <w:rsid w:val="00E962D5"/>
    <w:rsid w:val="00E966DA"/>
    <w:rsid w:val="00E967CF"/>
    <w:rsid w:val="00E96D5B"/>
    <w:rsid w:val="00E97E24"/>
    <w:rsid w:val="00EA2FFB"/>
    <w:rsid w:val="00EA37FA"/>
    <w:rsid w:val="00EA427C"/>
    <w:rsid w:val="00EA47F0"/>
    <w:rsid w:val="00EA6F49"/>
    <w:rsid w:val="00EB2823"/>
    <w:rsid w:val="00EB35D8"/>
    <w:rsid w:val="00EB5402"/>
    <w:rsid w:val="00EB7945"/>
    <w:rsid w:val="00EC2E66"/>
    <w:rsid w:val="00EC4A9B"/>
    <w:rsid w:val="00EC78C1"/>
    <w:rsid w:val="00ED7CAC"/>
    <w:rsid w:val="00EE19D9"/>
    <w:rsid w:val="00EE1BFF"/>
    <w:rsid w:val="00EE42BA"/>
    <w:rsid w:val="00EE6D00"/>
    <w:rsid w:val="00EE6DBA"/>
    <w:rsid w:val="00EF4265"/>
    <w:rsid w:val="00EF6417"/>
    <w:rsid w:val="00F00D9F"/>
    <w:rsid w:val="00F019EF"/>
    <w:rsid w:val="00F01C2A"/>
    <w:rsid w:val="00F03655"/>
    <w:rsid w:val="00F06503"/>
    <w:rsid w:val="00F06FD1"/>
    <w:rsid w:val="00F07739"/>
    <w:rsid w:val="00F11C53"/>
    <w:rsid w:val="00F13EC1"/>
    <w:rsid w:val="00F14983"/>
    <w:rsid w:val="00F21950"/>
    <w:rsid w:val="00F21DC4"/>
    <w:rsid w:val="00F24575"/>
    <w:rsid w:val="00F254D0"/>
    <w:rsid w:val="00F27C31"/>
    <w:rsid w:val="00F33B18"/>
    <w:rsid w:val="00F35063"/>
    <w:rsid w:val="00F356A4"/>
    <w:rsid w:val="00F40FDA"/>
    <w:rsid w:val="00F4104D"/>
    <w:rsid w:val="00F41226"/>
    <w:rsid w:val="00F42904"/>
    <w:rsid w:val="00F5092C"/>
    <w:rsid w:val="00F5134F"/>
    <w:rsid w:val="00F519DF"/>
    <w:rsid w:val="00F52DEE"/>
    <w:rsid w:val="00F55BE1"/>
    <w:rsid w:val="00F60527"/>
    <w:rsid w:val="00F61246"/>
    <w:rsid w:val="00F62BBC"/>
    <w:rsid w:val="00F62C2F"/>
    <w:rsid w:val="00F65856"/>
    <w:rsid w:val="00F72625"/>
    <w:rsid w:val="00F7488E"/>
    <w:rsid w:val="00F76715"/>
    <w:rsid w:val="00F77FF8"/>
    <w:rsid w:val="00F80238"/>
    <w:rsid w:val="00F827EC"/>
    <w:rsid w:val="00F83871"/>
    <w:rsid w:val="00F83D94"/>
    <w:rsid w:val="00F90554"/>
    <w:rsid w:val="00F9215D"/>
    <w:rsid w:val="00F95D8A"/>
    <w:rsid w:val="00F9685E"/>
    <w:rsid w:val="00FA1332"/>
    <w:rsid w:val="00FA2F3F"/>
    <w:rsid w:val="00FA5C40"/>
    <w:rsid w:val="00FA65FA"/>
    <w:rsid w:val="00FB6E1D"/>
    <w:rsid w:val="00FC2FD9"/>
    <w:rsid w:val="00FC6368"/>
    <w:rsid w:val="00FD0F7D"/>
    <w:rsid w:val="00FD0FAD"/>
    <w:rsid w:val="00FD6DE6"/>
    <w:rsid w:val="00FE2375"/>
    <w:rsid w:val="00FE511D"/>
    <w:rsid w:val="00FE5142"/>
    <w:rsid w:val="00FE601A"/>
    <w:rsid w:val="00FE74D9"/>
    <w:rsid w:val="00FF0CE1"/>
    <w:rsid w:val="00FF108C"/>
    <w:rsid w:val="00FF11AF"/>
    <w:rsid w:val="00FF1219"/>
    <w:rsid w:val="00FF21AE"/>
    <w:rsid w:val="00FF28B3"/>
    <w:rsid w:val="00FF2A88"/>
    <w:rsid w:val="00FF4868"/>
    <w:rsid w:val="00FF4BD2"/>
    <w:rsid w:val="00FF5A31"/>
    <w:rsid w:val="00FF78E7"/>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7741E"/>
    <w:pPr>
      <w:spacing w:after="200" w:line="276" w:lineRule="auto"/>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semiHidden/>
    <w:unhideWhenUsed/>
    <w:rsid w:val="00A22969"/>
    <w:rPr>
      <w:color w:val="0000FF"/>
      <w:u w:val="single"/>
    </w:rPr>
  </w:style>
  <w:style w:type="paragraph" w:styleId="NormalWeb">
    <w:name w:val="Normal (Web)"/>
    <w:basedOn w:val="Normal"/>
    <w:uiPriority w:val="99"/>
    <w:semiHidden/>
    <w:unhideWhenUsed/>
    <w:rsid w:val="00A22969"/>
    <w:pPr>
      <w:spacing w:before="100" w:beforeAutospacing="1" w:after="100" w:afterAutospacing="1" w:line="240" w:lineRule="auto"/>
    </w:pPr>
    <w:rPr>
      <w:rFonts w:ascii="Times New Roman" w:eastAsia="Times New Roman" w:hAnsi="Times New Roman"/>
      <w:sz w:val="24"/>
      <w:szCs w:val="24"/>
    </w:rPr>
  </w:style>
  <w:style w:type="paragraph" w:styleId="ListParagraph">
    <w:name w:val="List Paragraph"/>
    <w:basedOn w:val="Normal"/>
    <w:uiPriority w:val="34"/>
    <w:qFormat/>
    <w:rsid w:val="00A22969"/>
    <w:pPr>
      <w:spacing w:before="100" w:beforeAutospacing="1" w:after="100" w:afterAutospacing="1" w:line="240" w:lineRule="auto"/>
    </w:pPr>
    <w:rPr>
      <w:rFonts w:ascii="Times New Roman" w:eastAsia="Times New Roman" w:hAnsi="Times New Roman"/>
      <w:sz w:val="24"/>
      <w:szCs w:val="24"/>
    </w:rPr>
  </w:style>
  <w:style w:type="paragraph" w:styleId="BalloonText">
    <w:name w:val="Balloon Text"/>
    <w:basedOn w:val="Normal"/>
    <w:link w:val="BalloonTextChar"/>
    <w:uiPriority w:val="99"/>
    <w:semiHidden/>
    <w:unhideWhenUsed/>
    <w:rsid w:val="00A2296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22969"/>
    <w:rPr>
      <w:rFonts w:ascii="Tahoma" w:hAnsi="Tahoma" w:cs="Tahoma"/>
      <w:sz w:val="16"/>
      <w:szCs w:val="16"/>
    </w:rPr>
  </w:style>
  <w:style w:type="paragraph" w:styleId="Header">
    <w:name w:val="header"/>
    <w:basedOn w:val="Normal"/>
    <w:link w:val="HeaderChar"/>
    <w:uiPriority w:val="99"/>
    <w:unhideWhenUsed/>
    <w:rsid w:val="00B608CB"/>
    <w:pPr>
      <w:tabs>
        <w:tab w:val="center" w:pos="4680"/>
        <w:tab w:val="right" w:pos="9360"/>
      </w:tabs>
    </w:pPr>
  </w:style>
  <w:style w:type="character" w:customStyle="1" w:styleId="HeaderChar">
    <w:name w:val="Header Char"/>
    <w:basedOn w:val="DefaultParagraphFont"/>
    <w:link w:val="Header"/>
    <w:uiPriority w:val="99"/>
    <w:rsid w:val="00B608CB"/>
    <w:rPr>
      <w:sz w:val="22"/>
      <w:szCs w:val="22"/>
    </w:rPr>
  </w:style>
  <w:style w:type="paragraph" w:styleId="Footer">
    <w:name w:val="footer"/>
    <w:basedOn w:val="Normal"/>
    <w:link w:val="FooterChar"/>
    <w:uiPriority w:val="99"/>
    <w:unhideWhenUsed/>
    <w:rsid w:val="00B608CB"/>
    <w:pPr>
      <w:tabs>
        <w:tab w:val="center" w:pos="4680"/>
        <w:tab w:val="right" w:pos="9360"/>
      </w:tabs>
    </w:pPr>
  </w:style>
  <w:style w:type="character" w:customStyle="1" w:styleId="FooterChar">
    <w:name w:val="Footer Char"/>
    <w:basedOn w:val="DefaultParagraphFont"/>
    <w:link w:val="Footer"/>
    <w:uiPriority w:val="99"/>
    <w:rsid w:val="00B608CB"/>
    <w:rPr>
      <w:sz w:val="22"/>
      <w:szCs w:val="22"/>
    </w:rPr>
  </w:style>
</w:styles>
</file>

<file path=word/webSettings.xml><?xml version="1.0" encoding="utf-8"?>
<w:webSettings xmlns:r="http://schemas.openxmlformats.org/officeDocument/2006/relationships" xmlns:w="http://schemas.openxmlformats.org/wordprocessingml/2006/main">
  <w:divs>
    <w:div w:id="1461150311">
      <w:bodyDiv w:val="1"/>
      <w:marLeft w:val="0"/>
      <w:marRight w:val="0"/>
      <w:marTop w:val="0"/>
      <w:marBottom w:val="0"/>
      <w:divBdr>
        <w:top w:val="none" w:sz="0" w:space="0" w:color="auto"/>
        <w:left w:val="none" w:sz="0" w:space="0" w:color="auto"/>
        <w:bottom w:val="none" w:sz="0" w:space="0" w:color="auto"/>
        <w:right w:val="none" w:sz="0" w:space="0" w:color="auto"/>
      </w:divBdr>
      <w:divsChild>
        <w:div w:id="1623806767">
          <w:marLeft w:val="0"/>
          <w:marRight w:val="0"/>
          <w:marTop w:val="0"/>
          <w:marBottom w:val="0"/>
          <w:divBdr>
            <w:top w:val="none" w:sz="0" w:space="0" w:color="auto"/>
            <w:left w:val="none" w:sz="0" w:space="0" w:color="auto"/>
            <w:bottom w:val="none" w:sz="0" w:space="0" w:color="auto"/>
            <w:right w:val="none" w:sz="0" w:space="0" w:color="auto"/>
          </w:divBdr>
          <w:divsChild>
            <w:div w:id="681398310">
              <w:blockQuote w:val="1"/>
              <w:marLeft w:val="720"/>
              <w:marRight w:val="0"/>
              <w:marTop w:val="100"/>
              <w:marBottom w:val="10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0" Type="http://schemas.openxmlformats.org/officeDocument/2006/relationships/hyperlink" Target="http://teamspaces.ko.com/kots/scrlc/Risk%20Assessment%20Processes/bow-tie%20method.aspx" TargetMode="Externa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4</TotalTime>
  <Pages>8</Pages>
  <Words>3065</Words>
  <Characters>16829</Characters>
  <Application>Microsoft Office Word</Application>
  <DocSecurity>0</DocSecurity>
  <Lines>290</Lines>
  <Paragraphs>121</Paragraphs>
  <ScaleCrop>false</ScaleCrop>
  <HeadingPairs>
    <vt:vector size="2" baseType="variant">
      <vt:variant>
        <vt:lpstr>Title</vt:lpstr>
      </vt:variant>
      <vt:variant>
        <vt:i4>1</vt:i4>
      </vt:variant>
    </vt:vector>
  </HeadingPairs>
  <TitlesOfParts>
    <vt:vector size="1" baseType="lpstr">
      <vt:lpstr/>
    </vt:vector>
  </TitlesOfParts>
  <Company>The Coca-Cola Company</Company>
  <LinksUpToDate>false</LinksUpToDate>
  <CharactersWithSpaces>19773</CharactersWithSpaces>
  <SharedDoc>false</SharedDoc>
  <HLinks>
    <vt:vector size="6" baseType="variant">
      <vt:variant>
        <vt:i4>851994</vt:i4>
      </vt:variant>
      <vt:variant>
        <vt:i4>0</vt:i4>
      </vt:variant>
      <vt:variant>
        <vt:i4>0</vt:i4>
      </vt:variant>
      <vt:variant>
        <vt:i4>5</vt:i4>
      </vt:variant>
      <vt:variant>
        <vt:lpwstr>http://teamspaces.ko.com/kots/scrlc/Risk Assessment Processes/bow-tie method.aspx</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hn J. Brown</dc:creator>
  <cp:keywords/>
  <dc:description/>
  <cp:lastModifiedBy>John J. Brown</cp:lastModifiedBy>
  <cp:revision>6</cp:revision>
  <cp:lastPrinted>2010-01-29T13:34:00Z</cp:lastPrinted>
  <dcterms:created xsi:type="dcterms:W3CDTF">2010-09-07T13:31:00Z</dcterms:created>
  <dcterms:modified xsi:type="dcterms:W3CDTF">2010-10-05T11: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FILEGUID">
    <vt:lpwstr>bd0e7845-ad9a-4143-a775-3066ab9485c1</vt:lpwstr>
  </property>
  <property fmtid="{D5CDD505-2E9C-101B-9397-08002B2CF9AE}" pid="3" name="MODFILEGUID">
    <vt:lpwstr>5bc7db13-03c6-4cf3-85eb-76df5b3f1eda</vt:lpwstr>
  </property>
  <property fmtid="{D5CDD505-2E9C-101B-9397-08002B2CF9AE}" pid="4" name="FILEOWNER">
    <vt:lpwstr>A36423</vt:lpwstr>
  </property>
  <property fmtid="{D5CDD505-2E9C-101B-9397-08002B2CF9AE}" pid="5" name="MODFILEOWNER">
    <vt:lpwstr>A36423</vt:lpwstr>
  </property>
  <property fmtid="{D5CDD505-2E9C-101B-9397-08002B2CF9AE}" pid="6" name="IPPCLASS">
    <vt:i4>0</vt:i4>
  </property>
  <property fmtid="{D5CDD505-2E9C-101B-9397-08002B2CF9AE}" pid="7" name="MODIPPCLASS">
    <vt:i4>0</vt:i4>
  </property>
  <property fmtid="{D5CDD505-2E9C-101B-9397-08002B2CF9AE}" pid="8" name="MACHINEID">
    <vt:lpwstr>A36423-1456</vt:lpwstr>
  </property>
  <property fmtid="{D5CDD505-2E9C-101B-9397-08002B2CF9AE}" pid="9" name="MODMACHINEID">
    <vt:lpwstr>A36423-1456</vt:lpwstr>
  </property>
  <property fmtid="{D5CDD505-2E9C-101B-9397-08002B2CF9AE}" pid="10" name="CURRENTCLASS">
    <vt:lpwstr>Classified - Use Current Classification</vt:lpwstr>
  </property>
</Properties>
</file>